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34448357"/>
        <w:docPartObj>
          <w:docPartGallery w:val="Cover Pages"/>
          <w:docPartUnique/>
        </w:docPartObj>
      </w:sdtPr>
      <w:sdtEndPr/>
      <w:sdtContent>
        <w:p w14:paraId="4BC1D90C" w14:textId="77777777" w:rsidR="00891819" w:rsidRDefault="00891819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Ryhmä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Suorakulmi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Suorakulmi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AD5049E" id="Ryhmä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1ompa2QAAAAYBAAAPAAAAZHJzL2Rvd25yZXYu&#10;eG1sTI9Bb8IwDIXvk/YfIk/abaRlG9u6pgihcUYULtxC4zXVEqdqApR/P7PLuFh+etZ7n8v56J04&#10;4RC7QArySQYCqQmmo1bBbrt6egcRkyajXSBUcMEI8+r+rtSFCWfa4KlOreAQioVWYFPqCyljY9Hr&#10;OAk9EnvfYfA6sRxaaQZ95nDv5DTLZtLrjrjB6h6XFpuf+ui5N67fvpz068u4ssvFc+j2uKmVenwY&#10;F58gEo7p/xiu+IwOFTMdwpFMFE4BP5L+5tXLX6esD7x95C8gq1Le4le/AA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">
                    <v:shape id="Suorakulmi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Suorakulmi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iruutu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Tekijä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514DE6F" w14:textId="77777777" w:rsidR="005D78A9" w:rsidRDefault="005D78A9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PP</w:t>
                                    </w:r>
                                  </w:p>
                                </w:sdtContent>
                              </w:sdt>
                              <w:p w14:paraId="1CA62F81" w14:textId="77777777" w:rsidR="005D78A9" w:rsidRDefault="00CB6C19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Sähköposti"/>
                                    <w:tag w:val="Sähköposti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5D78A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iruutu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NqFlViC&#10;AgAAZA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Tekijä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5514DE6F" w14:textId="77777777" w:rsidR="005D78A9" w:rsidRDefault="005D78A9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PP</w:t>
                              </w:r>
                            </w:p>
                          </w:sdtContent>
                        </w:sdt>
                        <w:p w14:paraId="1CA62F81" w14:textId="77777777" w:rsidR="005D78A9" w:rsidRDefault="001C0478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Sähköposti"/>
                              <w:tag w:val="Sähköposti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5D78A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kstiruutu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BCA7A84" w14:textId="77777777" w:rsidR="005D78A9" w:rsidRDefault="005D78A9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kstiruutu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" filled="f" stroked="f" strokeweight=".5pt">
                    <v:textbox style="mso-fit-shape-to-text:t" inset="126pt,0,54pt,0">
                      <w:txbxContent>
                        <w:p w14:paraId="1BCA7A84" w14:textId="77777777" w:rsidR="005D78A9" w:rsidRDefault="005D78A9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iruutu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C9AEDA0" w14:textId="77777777" w:rsidR="005D78A9" w:rsidRDefault="00CB6C19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Otsikk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5D78A9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oiminnallinen määrittely</w:t>
                                    </w:r>
                                  </w:sdtContent>
                                </w:sdt>
                              </w:p>
                              <w:p w14:paraId="7E9ACD91" w14:textId="77777777" w:rsidR="005D78A9" w:rsidRDefault="005D78A9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iruutu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Dr&#10;zqAXiAIAAGw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14:paraId="1C9AEDA0" w14:textId="77777777" w:rsidR="005D78A9" w:rsidRDefault="001C0478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Otsikk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5D78A9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oiminnallinen määrittely</w:t>
                              </w:r>
                            </w:sdtContent>
                          </w:sdt>
                        </w:p>
                        <w:p w14:paraId="7E9ACD91" w14:textId="77777777" w:rsidR="005D78A9" w:rsidRDefault="005D78A9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13CD2798" w14:textId="77777777" w:rsidR="00891819" w:rsidRDefault="00891819">
          <w:r>
            <w:br w:type="page"/>
          </w:r>
        </w:p>
      </w:sdtContent>
    </w:sdt>
    <w:tbl>
      <w:tblPr>
        <w:tblStyle w:val="GridTable1Light"/>
        <w:tblpPr w:leftFromText="141" w:rightFromText="141" w:vertAnchor="text" w:horzAnchor="margin" w:tblpY="526"/>
        <w:tblW w:w="0" w:type="auto"/>
        <w:tblLook w:val="04A0" w:firstRow="1" w:lastRow="0" w:firstColumn="1" w:lastColumn="0" w:noHBand="0" w:noVBand="1"/>
        <w:tblPrChange w:id="0" w:author="Hildén Antti Juhani" w:date="2019-04-10T09:06:00Z">
          <w:tblPr>
            <w:tblStyle w:val="GridTable1Light"/>
            <w:tblpPr w:leftFromText="141" w:rightFromText="141" w:vertAnchor="text" w:horzAnchor="margin" w:tblpY="106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2337"/>
        <w:gridCol w:w="2337"/>
        <w:gridCol w:w="2338"/>
        <w:gridCol w:w="2338"/>
        <w:tblGridChange w:id="1">
          <w:tblGrid>
            <w:gridCol w:w="2337"/>
            <w:gridCol w:w="2337"/>
            <w:gridCol w:w="2338"/>
            <w:gridCol w:w="2338"/>
          </w:tblGrid>
        </w:tblGridChange>
      </w:tblGrid>
      <w:tr w:rsidR="005A0A9A" w14:paraId="05A24203" w14:textId="77777777" w:rsidTr="005A0A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2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3" w:author="Hildén Antti Juhani" w:date="2019-04-10T09:06:00Z">
              <w:tcPr>
                <w:tcW w:w="2337" w:type="dxa"/>
              </w:tcPr>
            </w:tcPrChange>
          </w:tcPr>
          <w:p w14:paraId="5E88BBF4" w14:textId="77777777" w:rsidR="005A0A9A" w:rsidRDefault="005A0A9A" w:rsidP="005A0A9A">
            <w:pPr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ins w:id="4" w:author="Hildén Antti Juhani" w:date="2019-04-10T09:06:00Z"/>
              </w:rPr>
            </w:pPr>
            <w:proofErr w:type="spellStart"/>
            <w:ins w:id="5" w:author="Hildén Antti Juhani" w:date="2019-04-10T09:06:00Z">
              <w:r>
                <w:lastRenderedPageBreak/>
                <w:t>Versio</w:t>
              </w:r>
              <w:proofErr w:type="spellEnd"/>
            </w:ins>
          </w:p>
        </w:tc>
        <w:tc>
          <w:tcPr>
            <w:tcW w:w="2337" w:type="dxa"/>
            <w:tcPrChange w:id="6" w:author="Hildén Antti Juhani" w:date="2019-04-10T09:06:00Z">
              <w:tcPr>
                <w:tcW w:w="2337" w:type="dxa"/>
              </w:tcPr>
            </w:tcPrChange>
          </w:tcPr>
          <w:p w14:paraId="3E9F5F06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7" w:author="Hildén Antti Juhani" w:date="2019-04-10T09:06:00Z"/>
              </w:rPr>
            </w:pPr>
            <w:ins w:id="8" w:author="Hildén Antti Juhani" w:date="2019-04-10T09:06:00Z">
              <w:r>
                <w:t>PVM</w:t>
              </w:r>
            </w:ins>
          </w:p>
        </w:tc>
        <w:tc>
          <w:tcPr>
            <w:tcW w:w="2338" w:type="dxa"/>
            <w:tcPrChange w:id="9" w:author="Hildén Antti Juhani" w:date="2019-04-10T09:06:00Z">
              <w:tcPr>
                <w:tcW w:w="2338" w:type="dxa"/>
              </w:tcPr>
            </w:tcPrChange>
          </w:tcPr>
          <w:p w14:paraId="030D4BCA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0" w:author="Hildén Antti Juhani" w:date="2019-04-10T09:06:00Z"/>
              </w:rPr>
            </w:pPr>
            <w:proofErr w:type="spellStart"/>
            <w:ins w:id="11" w:author="Hildén Antti Juhani" w:date="2019-04-10T09:06:00Z">
              <w:r>
                <w:t>Muutos</w:t>
              </w:r>
              <w:proofErr w:type="spellEnd"/>
            </w:ins>
          </w:p>
        </w:tc>
        <w:tc>
          <w:tcPr>
            <w:tcW w:w="2338" w:type="dxa"/>
            <w:tcPrChange w:id="12" w:author="Hildén Antti Juhani" w:date="2019-04-10T09:06:00Z">
              <w:tcPr>
                <w:tcW w:w="2338" w:type="dxa"/>
              </w:tcPr>
            </w:tcPrChange>
          </w:tcPr>
          <w:p w14:paraId="3021395C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3" w:author="Hildén Antti Juhani" w:date="2019-04-10T09:06:00Z"/>
              </w:rPr>
            </w:pPr>
            <w:proofErr w:type="spellStart"/>
            <w:ins w:id="14" w:author="Hildén Antti Juhani" w:date="2019-04-10T09:06:00Z">
              <w:r>
                <w:t>Tekijä</w:t>
              </w:r>
              <w:proofErr w:type="spellEnd"/>
            </w:ins>
          </w:p>
        </w:tc>
      </w:tr>
      <w:tr w:rsidR="005A0A9A" w14:paraId="4241861A" w14:textId="77777777" w:rsidTr="005A0A9A">
        <w:trPr>
          <w:ins w:id="15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16" w:author="Hildén Antti Juhani" w:date="2019-04-10T09:06:00Z">
              <w:tcPr>
                <w:tcW w:w="2337" w:type="dxa"/>
              </w:tcPr>
            </w:tcPrChange>
          </w:tcPr>
          <w:p w14:paraId="3CCB316D" w14:textId="77777777" w:rsidR="005A0A9A" w:rsidRDefault="005A0A9A" w:rsidP="005A0A9A">
            <w:pPr>
              <w:rPr>
                <w:ins w:id="17" w:author="Hildén Antti Juhani" w:date="2019-04-10T09:06:00Z"/>
              </w:rPr>
            </w:pPr>
            <w:ins w:id="18" w:author="Hildén Antti Juhani" w:date="2019-04-10T09:06:00Z">
              <w:r>
                <w:t>1</w:t>
              </w:r>
            </w:ins>
          </w:p>
        </w:tc>
        <w:tc>
          <w:tcPr>
            <w:tcW w:w="2337" w:type="dxa"/>
            <w:tcPrChange w:id="19" w:author="Hildén Antti Juhani" w:date="2019-04-10T09:06:00Z">
              <w:tcPr>
                <w:tcW w:w="2337" w:type="dxa"/>
              </w:tcPr>
            </w:tcPrChange>
          </w:tcPr>
          <w:p w14:paraId="5A33EF3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0" w:author="Hildén Antti Juhani" w:date="2019-04-10T09:06:00Z"/>
              </w:rPr>
            </w:pPr>
            <w:ins w:id="21" w:author="Hildén Antti Juhani" w:date="2019-04-10T09:06:00Z">
              <w:r>
                <w:t>29.3.2019</w:t>
              </w:r>
            </w:ins>
          </w:p>
        </w:tc>
        <w:tc>
          <w:tcPr>
            <w:tcW w:w="2338" w:type="dxa"/>
            <w:tcPrChange w:id="22" w:author="Hildén Antti Juhani" w:date="2019-04-10T09:06:00Z">
              <w:tcPr>
                <w:tcW w:w="2338" w:type="dxa"/>
              </w:tcPr>
            </w:tcPrChange>
          </w:tcPr>
          <w:p w14:paraId="156E3D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3" w:author="Hildén Antti Juhani" w:date="2019-04-10T09:06:00Z"/>
              </w:rPr>
            </w:pPr>
            <w:proofErr w:type="spellStart"/>
            <w:ins w:id="24" w:author="Hildén Antti Juhani" w:date="2019-04-10T09:06:00Z">
              <w:r>
                <w:t>Dokumentin</w:t>
              </w:r>
              <w:proofErr w:type="spellEnd"/>
              <w:r>
                <w:t xml:space="preserve"> </w:t>
              </w:r>
              <w:proofErr w:type="spellStart"/>
              <w:r>
                <w:t>luonti</w:t>
              </w:r>
              <w:proofErr w:type="spellEnd"/>
            </w:ins>
          </w:p>
        </w:tc>
        <w:tc>
          <w:tcPr>
            <w:tcW w:w="2338" w:type="dxa"/>
            <w:tcPrChange w:id="25" w:author="Hildén Antti Juhani" w:date="2019-04-10T09:06:00Z">
              <w:tcPr>
                <w:tcW w:w="2338" w:type="dxa"/>
              </w:tcPr>
            </w:tcPrChange>
          </w:tcPr>
          <w:p w14:paraId="412BA40E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6" w:author="Hildén Antti Juhani" w:date="2019-04-10T09:06:00Z"/>
              </w:rPr>
            </w:pPr>
            <w:ins w:id="27" w:author="Hildén Antti Juhani" w:date="2019-04-10T09:06:00Z">
              <w:r>
                <w:t>Antti</w:t>
              </w:r>
            </w:ins>
          </w:p>
        </w:tc>
      </w:tr>
      <w:tr w:rsidR="005A0A9A" w14:paraId="18CD0A72" w14:textId="77777777" w:rsidTr="005A0A9A">
        <w:trPr>
          <w:ins w:id="2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29" w:author="Hildén Antti Juhani" w:date="2019-04-10T09:06:00Z">
              <w:tcPr>
                <w:tcW w:w="2337" w:type="dxa"/>
              </w:tcPr>
            </w:tcPrChange>
          </w:tcPr>
          <w:p w14:paraId="66C26531" w14:textId="77777777" w:rsidR="005A0A9A" w:rsidRDefault="005A0A9A" w:rsidP="005A0A9A">
            <w:pPr>
              <w:rPr>
                <w:ins w:id="30" w:author="Hildén Antti Juhani" w:date="2019-04-10T09:06:00Z"/>
              </w:rPr>
            </w:pPr>
            <w:ins w:id="31" w:author="Hildén Antti Juhani" w:date="2019-04-10T09:06:00Z">
              <w:r>
                <w:t>2</w:t>
              </w:r>
            </w:ins>
          </w:p>
        </w:tc>
        <w:tc>
          <w:tcPr>
            <w:tcW w:w="2337" w:type="dxa"/>
            <w:tcPrChange w:id="32" w:author="Hildén Antti Juhani" w:date="2019-04-10T09:06:00Z">
              <w:tcPr>
                <w:tcW w:w="2337" w:type="dxa"/>
              </w:tcPr>
            </w:tcPrChange>
          </w:tcPr>
          <w:p w14:paraId="4AB0E929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3" w:author="Hildén Antti Juhani" w:date="2019-04-10T09:06:00Z"/>
              </w:rPr>
            </w:pPr>
            <w:ins w:id="34" w:author="Hildén Antti Juhani" w:date="2019-04-10T09:06:00Z">
              <w:r>
                <w:t>3.4.2019</w:t>
              </w:r>
            </w:ins>
          </w:p>
        </w:tc>
        <w:tc>
          <w:tcPr>
            <w:tcW w:w="2338" w:type="dxa"/>
            <w:tcPrChange w:id="35" w:author="Hildén Antti Juhani" w:date="2019-04-10T09:06:00Z">
              <w:tcPr>
                <w:tcW w:w="2338" w:type="dxa"/>
              </w:tcPr>
            </w:tcPrChange>
          </w:tcPr>
          <w:p w14:paraId="7FED93F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6" w:author="Hildén Antti Juhani" w:date="2019-04-10T09:06:00Z"/>
              </w:rPr>
            </w:pPr>
            <w:proofErr w:type="spellStart"/>
            <w:ins w:id="37" w:author="Hildén Antti Juhani" w:date="2019-04-10T09:06:00Z">
              <w:r>
                <w:t>Muokkaus</w:t>
              </w:r>
              <w:proofErr w:type="spellEnd"/>
              <w:r>
                <w:t xml:space="preserve"> ja </w:t>
              </w:r>
              <w:proofErr w:type="spellStart"/>
              <w:r>
                <w:t>asioiden</w:t>
              </w:r>
              <w:proofErr w:type="spellEnd"/>
              <w:r>
                <w:t xml:space="preserve"> </w:t>
              </w:r>
              <w:proofErr w:type="spellStart"/>
              <w:r>
                <w:t>lisäys</w:t>
              </w:r>
              <w:proofErr w:type="spellEnd"/>
            </w:ins>
          </w:p>
        </w:tc>
        <w:tc>
          <w:tcPr>
            <w:tcW w:w="2338" w:type="dxa"/>
            <w:tcPrChange w:id="38" w:author="Hildén Antti Juhani" w:date="2019-04-10T09:06:00Z">
              <w:tcPr>
                <w:tcW w:w="2338" w:type="dxa"/>
              </w:tcPr>
            </w:tcPrChange>
          </w:tcPr>
          <w:p w14:paraId="585390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9" w:author="Hildén Antti Juhani" w:date="2019-04-10T09:06:00Z"/>
              </w:rPr>
            </w:pPr>
            <w:ins w:id="40" w:author="Hildén Antti Juhani" w:date="2019-04-10T09:06:00Z">
              <w:r>
                <w:t>Antti</w:t>
              </w:r>
            </w:ins>
          </w:p>
        </w:tc>
      </w:tr>
      <w:tr w:rsidR="005A0A9A" w14:paraId="1519C60E" w14:textId="77777777" w:rsidTr="005A0A9A">
        <w:trPr>
          <w:ins w:id="41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42" w:author="Hildén Antti Juhani" w:date="2019-04-10T09:06:00Z">
              <w:tcPr>
                <w:tcW w:w="2337" w:type="dxa"/>
              </w:tcPr>
            </w:tcPrChange>
          </w:tcPr>
          <w:p w14:paraId="0D1683B2" w14:textId="77777777" w:rsidR="005A0A9A" w:rsidRDefault="005A0A9A" w:rsidP="005A0A9A">
            <w:pPr>
              <w:rPr>
                <w:ins w:id="43" w:author="Hildén Antti Juhani" w:date="2019-04-10T09:06:00Z"/>
              </w:rPr>
            </w:pPr>
            <w:ins w:id="44" w:author="Hildén Antti Juhani" w:date="2019-04-10T09:06:00Z">
              <w:r>
                <w:t>3</w:t>
              </w:r>
            </w:ins>
          </w:p>
        </w:tc>
        <w:tc>
          <w:tcPr>
            <w:tcW w:w="2337" w:type="dxa"/>
            <w:tcPrChange w:id="45" w:author="Hildén Antti Juhani" w:date="2019-04-10T09:06:00Z">
              <w:tcPr>
                <w:tcW w:w="2337" w:type="dxa"/>
              </w:tcPr>
            </w:tcPrChange>
          </w:tcPr>
          <w:p w14:paraId="33C6F3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6" w:author="Hildén Antti Juhani" w:date="2019-04-10T09:06:00Z"/>
              </w:rPr>
            </w:pPr>
            <w:ins w:id="47" w:author="Hildén Antti Juhani" w:date="2019-04-10T09:06:00Z">
              <w:r>
                <w:t>10.4.2019</w:t>
              </w:r>
            </w:ins>
          </w:p>
        </w:tc>
        <w:tc>
          <w:tcPr>
            <w:tcW w:w="2338" w:type="dxa"/>
            <w:tcPrChange w:id="48" w:author="Hildén Antti Juhani" w:date="2019-04-10T09:06:00Z">
              <w:tcPr>
                <w:tcW w:w="2338" w:type="dxa"/>
              </w:tcPr>
            </w:tcPrChange>
          </w:tcPr>
          <w:p w14:paraId="727FB7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9" w:author="Hildén Antti Juhani" w:date="2019-04-10T09:06:00Z"/>
              </w:rPr>
            </w:pPr>
            <w:proofErr w:type="spellStart"/>
            <w:ins w:id="50" w:author="Hildén Antti Juhani" w:date="2019-04-10T09:06:00Z">
              <w:r>
                <w:t>Eerikin</w:t>
              </w:r>
              <w:proofErr w:type="spellEnd"/>
              <w:r>
                <w:t xml:space="preserve"> </w:t>
              </w:r>
              <w:proofErr w:type="spellStart"/>
              <w:r>
                <w:t>kommenttien</w:t>
              </w:r>
              <w:proofErr w:type="spellEnd"/>
              <w:r>
                <w:t xml:space="preserve"> </w:t>
              </w:r>
              <w:proofErr w:type="spellStart"/>
              <w:r>
                <w:t>mukaan</w:t>
              </w:r>
              <w:proofErr w:type="spellEnd"/>
              <w:r>
                <w:t xml:space="preserve"> </w:t>
              </w:r>
              <w:proofErr w:type="spellStart"/>
              <w:r>
                <w:t>korjaus</w:t>
              </w:r>
              <w:proofErr w:type="spellEnd"/>
            </w:ins>
          </w:p>
        </w:tc>
        <w:tc>
          <w:tcPr>
            <w:tcW w:w="2338" w:type="dxa"/>
            <w:tcPrChange w:id="51" w:author="Hildén Antti Juhani" w:date="2019-04-10T09:06:00Z">
              <w:tcPr>
                <w:tcW w:w="2338" w:type="dxa"/>
              </w:tcPr>
            </w:tcPrChange>
          </w:tcPr>
          <w:p w14:paraId="28B7252C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2" w:author="Hildén Antti Juhani" w:date="2019-04-10T09:06:00Z"/>
              </w:rPr>
            </w:pPr>
            <w:ins w:id="53" w:author="Hildén Antti Juhani" w:date="2019-04-10T09:06:00Z">
              <w:r>
                <w:t>Antti</w:t>
              </w:r>
            </w:ins>
          </w:p>
        </w:tc>
      </w:tr>
    </w:tbl>
    <w:p w14:paraId="6FA7ECF6" w14:textId="77777777" w:rsidR="005A0A9A" w:rsidRDefault="005A0A9A" w:rsidP="005A0A9A">
      <w:pPr>
        <w:rPr>
          <w:ins w:id="54" w:author="Hildén Antti Juhani" w:date="2019-04-10T09:06:00Z"/>
        </w:rPr>
      </w:pPr>
      <w:proofErr w:type="spellStart"/>
      <w:ins w:id="55" w:author="Hildén Antti Juhani" w:date="2019-04-10T09:06:00Z">
        <w:r>
          <w:t>Versionhallinta</w:t>
        </w:r>
        <w:proofErr w:type="spellEnd"/>
      </w:ins>
    </w:p>
    <w:p w14:paraId="746B9586" w14:textId="560DEF73" w:rsidR="005A0A9A" w:rsidRDefault="007B2E64">
      <w:pPr>
        <w:rPr>
          <w:ins w:id="56" w:author="Hildén Antti Juhani" w:date="2019-04-10T09:06:00Z"/>
        </w:rPr>
      </w:pPr>
      <w:del w:id="57" w:author="Hildén Antti Juhani" w:date="2019-04-10T09:06:00Z">
        <w:r w:rsidDel="005A0A9A">
          <w:delText>Versionhallinta</w:delText>
        </w:r>
      </w:del>
      <w:ins w:id="58" w:author="Hildén Antti Juhani" w:date="2019-04-10T09:06:00Z">
        <w:r w:rsidR="005A0A9A">
          <w:br w:type="page"/>
        </w:r>
      </w:ins>
    </w:p>
    <w:p w14:paraId="5F565443" w14:textId="77777777" w:rsidR="005A0A9A" w:rsidRDefault="005A0A9A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B2E64" w:rsidDel="005A0A9A" w14:paraId="040412CC" w14:textId="3A58D173" w:rsidTr="007B2E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el w:id="59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56056F56" w14:textId="5AEC9F1F" w:rsidR="007B2E64" w:rsidDel="005A0A9A" w:rsidRDefault="007B2E64">
            <w:pPr>
              <w:rPr>
                <w:del w:id="60" w:author="Hildén Antti Juhani" w:date="2019-04-10T09:06:00Z"/>
              </w:rPr>
            </w:pPr>
            <w:del w:id="61" w:author="Hildén Antti Juhani" w:date="2019-04-10T09:06:00Z">
              <w:r w:rsidDel="005A0A9A">
                <w:delText>Versio</w:delText>
              </w:r>
            </w:del>
          </w:p>
        </w:tc>
        <w:tc>
          <w:tcPr>
            <w:tcW w:w="2337" w:type="dxa"/>
          </w:tcPr>
          <w:p w14:paraId="298D0FA2" w14:textId="43430525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2" w:author="Hildén Antti Juhani" w:date="2019-04-10T09:06:00Z"/>
              </w:rPr>
            </w:pPr>
            <w:del w:id="63" w:author="Hildén Antti Juhani" w:date="2019-04-10T09:06:00Z">
              <w:r w:rsidDel="005A0A9A">
                <w:delText>PVM</w:delText>
              </w:r>
            </w:del>
          </w:p>
        </w:tc>
        <w:tc>
          <w:tcPr>
            <w:tcW w:w="2338" w:type="dxa"/>
          </w:tcPr>
          <w:p w14:paraId="239D8814" w14:textId="33C05B0D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4" w:author="Hildén Antti Juhani" w:date="2019-04-10T09:06:00Z"/>
              </w:rPr>
            </w:pPr>
            <w:del w:id="65" w:author="Hildén Antti Juhani" w:date="2019-04-10T09:06:00Z">
              <w:r w:rsidDel="005A0A9A">
                <w:delText>Muutos</w:delText>
              </w:r>
            </w:del>
          </w:p>
        </w:tc>
        <w:tc>
          <w:tcPr>
            <w:tcW w:w="2338" w:type="dxa"/>
          </w:tcPr>
          <w:p w14:paraId="6D7A3304" w14:textId="28AE1B44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6" w:author="Hildén Antti Juhani" w:date="2019-04-10T09:06:00Z"/>
              </w:rPr>
            </w:pPr>
            <w:del w:id="67" w:author="Hildén Antti Juhani" w:date="2019-04-10T09:06:00Z">
              <w:r w:rsidDel="005A0A9A">
                <w:delText>Tekijä</w:delText>
              </w:r>
            </w:del>
          </w:p>
        </w:tc>
      </w:tr>
      <w:tr w:rsidR="007B2E64" w:rsidDel="005A0A9A" w14:paraId="32B7C574" w14:textId="58CADFDE" w:rsidTr="007B2E64">
        <w:trPr>
          <w:del w:id="6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2B51D6C8" w14:textId="3E334DD2" w:rsidR="007B2E64" w:rsidDel="005A0A9A" w:rsidRDefault="007B2E64">
            <w:pPr>
              <w:rPr>
                <w:del w:id="69" w:author="Hildén Antti Juhani" w:date="2019-04-10T09:06:00Z"/>
              </w:rPr>
            </w:pPr>
            <w:del w:id="70" w:author="Hildén Antti Juhani" w:date="2019-04-10T09:06:00Z">
              <w:r w:rsidDel="005A0A9A">
                <w:delText>1</w:delText>
              </w:r>
            </w:del>
          </w:p>
        </w:tc>
        <w:tc>
          <w:tcPr>
            <w:tcW w:w="2337" w:type="dxa"/>
          </w:tcPr>
          <w:p w14:paraId="7DA972BF" w14:textId="356CDA33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1" w:author="Hildén Antti Juhani" w:date="2019-04-10T09:06:00Z"/>
              </w:rPr>
            </w:pPr>
            <w:del w:id="72" w:author="Hildén Antti Juhani" w:date="2019-04-10T09:06:00Z">
              <w:r w:rsidDel="005A0A9A">
                <w:delText>29.3.2019</w:delText>
              </w:r>
            </w:del>
          </w:p>
        </w:tc>
        <w:tc>
          <w:tcPr>
            <w:tcW w:w="2338" w:type="dxa"/>
          </w:tcPr>
          <w:p w14:paraId="68A3FD26" w14:textId="72DFCE7B" w:rsidR="007B2E64" w:rsidDel="005A0A9A" w:rsidRDefault="007B2E64" w:rsidP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3" w:author="Hildén Antti Juhani" w:date="2019-04-10T09:06:00Z"/>
              </w:rPr>
            </w:pPr>
            <w:del w:id="74" w:author="Hildén Antti Juhani" w:date="2019-04-10T09:06:00Z">
              <w:r w:rsidDel="005A0A9A">
                <w:delText xml:space="preserve">Dokumentin </w:delText>
              </w:r>
              <w:r w:rsidR="0001423C" w:rsidDel="005A0A9A">
                <w:delText>luonti</w:delText>
              </w:r>
            </w:del>
          </w:p>
        </w:tc>
        <w:tc>
          <w:tcPr>
            <w:tcW w:w="2338" w:type="dxa"/>
          </w:tcPr>
          <w:p w14:paraId="76338D11" w14:textId="3B41724E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5" w:author="Hildén Antti Juhani" w:date="2019-04-10T09:06:00Z"/>
              </w:rPr>
            </w:pPr>
            <w:del w:id="76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57C80E95" w14:textId="2357FF7A" w:rsidTr="007B2E64">
        <w:trPr>
          <w:del w:id="77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4F1ECBC8" w14:textId="357C64D6" w:rsidR="007B2E64" w:rsidDel="005A0A9A" w:rsidRDefault="0001423C">
            <w:pPr>
              <w:rPr>
                <w:del w:id="78" w:author="Hildén Antti Juhani" w:date="2019-04-10T09:06:00Z"/>
              </w:rPr>
            </w:pPr>
            <w:del w:id="79" w:author="Hildén Antti Juhani" w:date="2019-04-10T09:06:00Z">
              <w:r w:rsidDel="005A0A9A">
                <w:delText>2</w:delText>
              </w:r>
            </w:del>
          </w:p>
        </w:tc>
        <w:tc>
          <w:tcPr>
            <w:tcW w:w="2337" w:type="dxa"/>
          </w:tcPr>
          <w:p w14:paraId="6B7C8CEC" w14:textId="1625852F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0" w:author="Hildén Antti Juhani" w:date="2019-04-10T09:06:00Z"/>
              </w:rPr>
            </w:pPr>
            <w:del w:id="81" w:author="Hildén Antti Juhani" w:date="2019-04-10T09:06:00Z">
              <w:r w:rsidDel="005A0A9A">
                <w:delText>3.4.2019</w:delText>
              </w:r>
            </w:del>
          </w:p>
        </w:tc>
        <w:tc>
          <w:tcPr>
            <w:tcW w:w="2338" w:type="dxa"/>
          </w:tcPr>
          <w:p w14:paraId="24372EB3" w14:textId="310BB58E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2" w:author="Hildén Antti Juhani" w:date="2019-04-10T09:06:00Z"/>
              </w:rPr>
            </w:pPr>
            <w:del w:id="83" w:author="Hildén Antti Juhani" w:date="2019-04-10T09:06:00Z">
              <w:r w:rsidDel="005A0A9A">
                <w:delText>Muokkaus ja asioiden lisäys</w:delText>
              </w:r>
            </w:del>
          </w:p>
        </w:tc>
        <w:tc>
          <w:tcPr>
            <w:tcW w:w="2338" w:type="dxa"/>
          </w:tcPr>
          <w:p w14:paraId="74075155" w14:textId="3A0D17D4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4" w:author="Hildén Antti Juhani" w:date="2019-04-10T09:06:00Z"/>
              </w:rPr>
            </w:pPr>
            <w:del w:id="85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453E6BC8" w14:textId="4D3AA996" w:rsidTr="007B2E64">
        <w:trPr>
          <w:del w:id="86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30E448C4" w14:textId="09646EA0" w:rsidR="007B2E64" w:rsidDel="005A0A9A" w:rsidRDefault="007B2E64">
            <w:pPr>
              <w:rPr>
                <w:del w:id="87" w:author="Hildén Antti Juhani" w:date="2019-04-10T09:06:00Z"/>
              </w:rPr>
            </w:pPr>
          </w:p>
        </w:tc>
        <w:tc>
          <w:tcPr>
            <w:tcW w:w="2337" w:type="dxa"/>
          </w:tcPr>
          <w:p w14:paraId="40C84A7D" w14:textId="02AD972A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8" w:author="Hildén Antti Juhani" w:date="2019-04-10T09:06:00Z"/>
              </w:rPr>
            </w:pPr>
          </w:p>
        </w:tc>
        <w:tc>
          <w:tcPr>
            <w:tcW w:w="2338" w:type="dxa"/>
          </w:tcPr>
          <w:p w14:paraId="5EDE7B98" w14:textId="2CF1A556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9" w:author="Hildén Antti Juhani" w:date="2019-04-10T09:06:00Z"/>
              </w:rPr>
            </w:pPr>
          </w:p>
        </w:tc>
        <w:tc>
          <w:tcPr>
            <w:tcW w:w="2338" w:type="dxa"/>
          </w:tcPr>
          <w:p w14:paraId="18385C6C" w14:textId="5DA63B38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0" w:author="Hildén Antti Juhani" w:date="2019-04-10T09:06:00Z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87158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commentRangeStart w:id="91" w:displacedByCustomXml="prev"/>
        <w:p w14:paraId="06B9BB9D" w14:textId="77777777" w:rsidR="00926DC8" w:rsidRDefault="00926DC8">
          <w:pPr>
            <w:pStyle w:val="TOCHeading"/>
          </w:pPr>
          <w:r>
            <w:t>Sisällys</w:t>
          </w:r>
          <w:commentRangeEnd w:id="91"/>
          <w:r w:rsidR="008F55D2">
            <w:rPr>
              <w:rStyle w:val="CommentReference"/>
              <w:rFonts w:asciiTheme="minorHAnsi" w:eastAsiaTheme="minorHAnsi" w:hAnsiTheme="minorHAnsi" w:cstheme="minorBidi"/>
              <w:color w:val="auto"/>
              <w:lang w:val="en-US" w:eastAsia="en-US"/>
            </w:rPr>
            <w:commentReference w:id="91"/>
          </w:r>
        </w:p>
        <w:p w14:paraId="1E5F355A" w14:textId="77777777" w:rsidR="005D78A9" w:rsidRDefault="00926DC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192378" w:history="1">
            <w:r w:rsidR="005D78A9" w:rsidRPr="00B55D41">
              <w:rPr>
                <w:rStyle w:val="Hyperlink"/>
                <w:noProof/>
                <w:lang w:val="fi-FI"/>
              </w:rPr>
              <w:t>1. Johdant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7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58E83D4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79" w:history="1">
            <w:r w:rsidR="005D78A9" w:rsidRPr="00B55D41">
              <w:rPr>
                <w:rStyle w:val="Hyperlink"/>
                <w:noProof/>
                <w:lang w:val="fi-FI"/>
              </w:rPr>
              <w:t>1.1 Taust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7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7643675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0" w:history="1">
            <w:r w:rsidR="005D78A9" w:rsidRPr="00B55D41">
              <w:rPr>
                <w:rStyle w:val="Hyperlink"/>
                <w:noProof/>
                <w:lang w:val="fi-FI"/>
              </w:rPr>
              <w:t>1.2 Dokumenttien tarkoitus ja kattavu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A89E333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1" w:history="1">
            <w:r w:rsidR="005D78A9" w:rsidRPr="00B55D41">
              <w:rPr>
                <w:rStyle w:val="Hyperlink"/>
                <w:noProof/>
                <w:lang w:val="fi-FI"/>
              </w:rPr>
              <w:t>1.3 Tuotteen yleiskuva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6DDD3F4" w14:textId="77777777" w:rsidR="005D78A9" w:rsidRDefault="00CB6C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2" w:history="1">
            <w:r w:rsidR="005D78A9" w:rsidRPr="00B55D41">
              <w:rPr>
                <w:rStyle w:val="Hyperlink"/>
                <w:noProof/>
                <w:lang w:val="fi-FI"/>
              </w:rPr>
              <w:t>2. Käsitte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718E281" w14:textId="77777777" w:rsidR="005D78A9" w:rsidRDefault="00CB6C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3" w:history="1">
            <w:r w:rsidR="005D78A9" w:rsidRPr="00B55D41">
              <w:rPr>
                <w:rStyle w:val="Hyperlink"/>
                <w:noProof/>
                <w:lang w:val="fi-FI"/>
              </w:rPr>
              <w:t>3. Tiedot ja tietokann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60B61E71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4" w:history="1">
            <w:r w:rsidR="005D78A9" w:rsidRPr="00B55D41">
              <w:rPr>
                <w:rStyle w:val="Hyperlink"/>
                <w:noProof/>
                <w:lang w:val="fi-FI"/>
              </w:rPr>
              <w:t>3.1 ER-kaavi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5BABC01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5" w:history="1">
            <w:r w:rsidR="005D78A9" w:rsidRPr="00B55D41">
              <w:rPr>
                <w:rStyle w:val="Hyperlink"/>
                <w:noProof/>
                <w:lang w:val="fi-FI"/>
              </w:rPr>
              <w:t>3.2 Tietokantakaavi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7CB3BDF" w14:textId="77777777" w:rsidR="005D78A9" w:rsidRDefault="00CB6C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6" w:history="1">
            <w:r w:rsidR="005D78A9" w:rsidRPr="00B55D41">
              <w:rPr>
                <w:rStyle w:val="Hyperlink"/>
                <w:noProof/>
                <w:lang w:val="fi-FI"/>
              </w:rPr>
              <w:t>4. Näyttökart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AC494C2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7" w:history="1">
            <w:r w:rsidR="005D78A9" w:rsidRPr="00B55D41">
              <w:rPr>
                <w:rStyle w:val="Hyperlink"/>
                <w:noProof/>
                <w:lang w:val="fi-FI"/>
              </w:rPr>
              <w:t>4.1 Pääkäyttäjä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7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28B998A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8" w:history="1">
            <w:r w:rsidR="005D78A9" w:rsidRPr="00B55D41">
              <w:rPr>
                <w:rStyle w:val="Hyperlink"/>
                <w:noProof/>
                <w:lang w:val="fi-FI"/>
              </w:rPr>
              <w:t>4.2 Joulupukki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608E0C69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9" w:history="1">
            <w:r w:rsidR="005D78A9" w:rsidRPr="00B55D41">
              <w:rPr>
                <w:rStyle w:val="Hyperlink"/>
                <w:noProof/>
                <w:lang w:val="fi-FI"/>
              </w:rPr>
              <w:t>4.3 Asiaka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7F0AB6" w14:textId="77777777" w:rsidR="005D78A9" w:rsidRDefault="00CB6C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0" w:history="1">
            <w:r w:rsidR="005D78A9" w:rsidRPr="00B55D41">
              <w:rPr>
                <w:rStyle w:val="Hyperlink"/>
                <w:noProof/>
                <w:lang w:val="fi-FI"/>
              </w:rPr>
              <w:t>5. Toiminnot ja käyttötapauks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8CAB78A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1" w:history="1">
            <w:r w:rsidR="005D78A9" w:rsidRPr="00B55D41">
              <w:rPr>
                <w:rStyle w:val="Hyperlink"/>
                <w:noProof/>
                <w:lang w:val="fi-FI"/>
              </w:rPr>
              <w:t>5.1 Lisää tila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3F017A6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2" w:history="1">
            <w:r w:rsidR="005D78A9" w:rsidRPr="00B55D41">
              <w:rPr>
                <w:rStyle w:val="Hyperlink"/>
                <w:noProof/>
                <w:lang w:val="fi-FI"/>
              </w:rPr>
              <w:t>5.2 Sähköposti varmist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8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CC8386F" w14:textId="77777777" w:rsidR="005D78A9" w:rsidRDefault="00CB6C1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3" w:history="1">
            <w:r w:rsidR="005D78A9" w:rsidRPr="00B55D41">
              <w:rPr>
                <w:rStyle w:val="Hyperlink"/>
                <w:noProof/>
                <w:lang w:val="fi-FI"/>
              </w:rPr>
              <w:t>5.3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Tilauksen seurant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9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829E15B" w14:textId="77777777" w:rsidR="005D78A9" w:rsidRDefault="00CB6C1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4" w:history="1">
            <w:r w:rsidR="005D78A9" w:rsidRPr="00B55D41">
              <w:rPr>
                <w:rStyle w:val="Hyperlink"/>
                <w:noProof/>
                <w:lang w:val="fi-FI"/>
              </w:rPr>
              <w:t>5.4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Rekisteröity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0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9B70A2B" w14:textId="77777777" w:rsidR="005D78A9" w:rsidRDefault="00CB6C1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5" w:history="1">
            <w:r w:rsidR="005D78A9" w:rsidRPr="00B55D41">
              <w:rPr>
                <w:rStyle w:val="Hyperlink"/>
                <w:noProof/>
                <w:lang w:val="fi-FI"/>
              </w:rPr>
              <w:t>5.5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Kirjautu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1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E0DF09C" w14:textId="77777777" w:rsidR="005D78A9" w:rsidRDefault="00CB6C1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6" w:history="1">
            <w:r w:rsidR="005D78A9" w:rsidRPr="00B55D41">
              <w:rPr>
                <w:rStyle w:val="Hyperlink"/>
                <w:noProof/>
                <w:lang w:val="fi-FI"/>
              </w:rPr>
              <w:t>5.6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Pukki rekisteröinnin hyväksy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2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7D4541B" w14:textId="77777777" w:rsidR="005D78A9" w:rsidRDefault="00CB6C1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7" w:history="1">
            <w:r w:rsidR="005D78A9" w:rsidRPr="00B55D41">
              <w:rPr>
                <w:rStyle w:val="Hyperlink"/>
                <w:noProof/>
                <w:lang w:val="fi-FI"/>
              </w:rPr>
              <w:t>5.7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Reitin luonti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7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7AB7BEE" w14:textId="77777777" w:rsidR="005D78A9" w:rsidRDefault="00CB6C1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8" w:history="1">
            <w:r w:rsidR="005D78A9" w:rsidRPr="00B55D41">
              <w:rPr>
                <w:rStyle w:val="Hyperlink"/>
                <w:noProof/>
                <w:lang w:val="fi-FI"/>
              </w:rPr>
              <w:t>5.8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Tiedonpoist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8BE376C" w14:textId="77777777" w:rsidR="005D78A9" w:rsidRDefault="00CB6C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9" w:history="1">
            <w:r w:rsidR="005D78A9" w:rsidRPr="00B55D41">
              <w:rPr>
                <w:rStyle w:val="Hyperlink"/>
                <w:noProof/>
                <w:lang w:val="fi-FI"/>
              </w:rPr>
              <w:t>6. Ulkoiset 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60FB88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0" w:history="1">
            <w:r w:rsidR="005D78A9" w:rsidRPr="00B55D41">
              <w:rPr>
                <w:rStyle w:val="Hyperlink"/>
                <w:noProof/>
                <w:lang w:val="fi-FI"/>
              </w:rPr>
              <w:t>6.1 Laitteisto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79E6D51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1" w:history="1">
            <w:r w:rsidR="005D78A9" w:rsidRPr="00B55D41">
              <w:rPr>
                <w:rStyle w:val="Hyperlink"/>
                <w:noProof/>
                <w:lang w:val="fi-FI"/>
              </w:rPr>
              <w:t>6.2 Ulkoiset 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3D49F41" w14:textId="77777777" w:rsidR="005D78A9" w:rsidRDefault="00CB6C1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2" w:history="1">
            <w:r w:rsidR="005D78A9" w:rsidRPr="00B55D41">
              <w:rPr>
                <w:rStyle w:val="Hyperlink"/>
                <w:noProof/>
                <w:lang w:val="fi-FI"/>
              </w:rPr>
              <w:t>6.3 Tietoliikenne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EEE70DB" w14:textId="77777777" w:rsidR="005D78A9" w:rsidRDefault="00CB6C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3" w:history="1">
            <w:r w:rsidR="005D78A9" w:rsidRPr="00B55D41">
              <w:rPr>
                <w:rStyle w:val="Hyperlink"/>
                <w:noProof/>
                <w:lang w:val="fi-FI"/>
              </w:rPr>
              <w:t>7. Hylätyt ratkaisu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C6C5F4B" w14:textId="77777777" w:rsidR="005D78A9" w:rsidRDefault="00CB6C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4" w:history="1">
            <w:r w:rsidR="005D78A9" w:rsidRPr="00B55D41">
              <w:rPr>
                <w:rStyle w:val="Hyperlink"/>
                <w:noProof/>
                <w:lang w:val="fi-FI"/>
              </w:rPr>
              <w:t>8. Jatkokehitysajatuksi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90A300" w14:textId="77777777" w:rsidR="005D78A9" w:rsidRDefault="00CB6C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5" w:history="1">
            <w:r w:rsidR="005D78A9" w:rsidRPr="00B55D41">
              <w:rPr>
                <w:rStyle w:val="Hyperlink"/>
                <w:noProof/>
                <w:lang w:val="fi-FI"/>
              </w:rPr>
              <w:t>9. Vielä avoimet asi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BCA2045" w14:textId="77777777" w:rsidR="005D78A9" w:rsidRDefault="00CB6C1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6" w:history="1">
            <w:r w:rsidR="005D78A9" w:rsidRPr="00B55D41">
              <w:rPr>
                <w:rStyle w:val="Hyperlink"/>
                <w:noProof/>
                <w:lang w:val="fi-FI"/>
              </w:rPr>
              <w:t>Liitte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1444FF24" w14:textId="77777777" w:rsidR="00926DC8" w:rsidDel="00DD14C6" w:rsidRDefault="00926DC8">
          <w:pPr>
            <w:rPr>
              <w:del w:id="92" w:author="Hildén Antti Juhani" w:date="2019-04-10T09:06:00Z"/>
            </w:rPr>
          </w:pPr>
          <w:r>
            <w:rPr>
              <w:b/>
              <w:bCs/>
            </w:rPr>
            <w:fldChar w:fldCharType="end"/>
          </w:r>
        </w:p>
      </w:sdtContent>
    </w:sdt>
    <w:p w14:paraId="35FCB629" w14:textId="77777777" w:rsidR="007B2E64" w:rsidDel="00DD14C6" w:rsidRDefault="007B2E64">
      <w:pPr>
        <w:rPr>
          <w:del w:id="93" w:author="Hildén Antti Juhani" w:date="2019-04-10T09:06:00Z"/>
        </w:rPr>
      </w:pPr>
    </w:p>
    <w:p w14:paraId="3AE51192" w14:textId="77777777" w:rsidR="00926DC8" w:rsidRDefault="00926DC8" w:rsidP="00DD14C6">
      <w:pPr>
        <w:pPrChange w:id="94" w:author="Hildén Antti Juhani" w:date="2019-04-10T09:06:00Z">
          <w:pPr>
            <w:pStyle w:val="ListParagraph"/>
            <w:numPr>
              <w:numId w:val="3"/>
            </w:numPr>
            <w:ind w:hanging="360"/>
          </w:pPr>
        </w:pPrChange>
      </w:pPr>
      <w:del w:id="95" w:author="Hildén Antti Juhani" w:date="2019-04-10T09:06:00Z">
        <w:r w:rsidDel="00DD14C6">
          <w:br w:type="page"/>
        </w:r>
      </w:del>
    </w:p>
    <w:p w14:paraId="00DFDD3E" w14:textId="77777777" w:rsidR="00926DC8" w:rsidRPr="008A7619" w:rsidRDefault="00926DC8" w:rsidP="00926DC8">
      <w:pPr>
        <w:pStyle w:val="Heading1"/>
        <w:rPr>
          <w:lang w:val="fi-FI"/>
        </w:rPr>
      </w:pPr>
      <w:bookmarkStart w:id="96" w:name="_Toc5192378"/>
      <w:r w:rsidRPr="008A7619">
        <w:rPr>
          <w:lang w:val="fi-FI"/>
        </w:rPr>
        <w:lastRenderedPageBreak/>
        <w:t>1. Johdanto</w:t>
      </w:r>
      <w:bookmarkEnd w:id="96"/>
    </w:p>
    <w:p w14:paraId="273746C7" w14:textId="77777777" w:rsidR="00926DC8" w:rsidRPr="008A7619" w:rsidRDefault="00926DC8" w:rsidP="00926DC8">
      <w:pPr>
        <w:pStyle w:val="Heading2"/>
        <w:rPr>
          <w:lang w:val="fi-FI"/>
        </w:rPr>
      </w:pPr>
      <w:bookmarkStart w:id="97" w:name="_Toc5192379"/>
      <w:r w:rsidRPr="008A7619">
        <w:rPr>
          <w:lang w:val="fi-FI"/>
        </w:rPr>
        <w:t>1.1 Tausta</w:t>
      </w:r>
      <w:bookmarkEnd w:id="97"/>
    </w:p>
    <w:p w14:paraId="0EA2FD10" w14:textId="77777777" w:rsidR="008A7619" w:rsidRPr="008A7619" w:rsidRDefault="008A7619" w:rsidP="004824ED">
      <w:pPr>
        <w:ind w:firstLine="720"/>
        <w:rPr>
          <w:lang w:val="fi-FI"/>
        </w:rPr>
      </w:pPr>
      <w:r w:rsidRPr="008A7619">
        <w:rPr>
          <w:lang w:val="fi-FI"/>
        </w:rPr>
        <w:t>Meitä on pyydett</w:t>
      </w:r>
      <w:r w:rsidR="003B147F">
        <w:rPr>
          <w:lang w:val="fi-FI"/>
        </w:rPr>
        <w:t>y</w:t>
      </w:r>
      <w:r w:rsidRPr="008A7619">
        <w:rPr>
          <w:lang w:val="fi-FI"/>
        </w:rPr>
        <w:t xml:space="preserve"> tekemään joulupukkien tilausohjelma asiakkaalle; Juhani Anttilalle. </w:t>
      </w:r>
    </w:p>
    <w:p w14:paraId="1DD319B5" w14:textId="77777777" w:rsidR="00926DC8" w:rsidRPr="008A7619" w:rsidRDefault="008A7619" w:rsidP="004824ED">
      <w:pPr>
        <w:ind w:left="720"/>
        <w:rPr>
          <w:lang w:val="fi-FI"/>
        </w:rPr>
      </w:pPr>
      <w:r w:rsidRPr="008A7619">
        <w:rPr>
          <w:lang w:val="fi-FI"/>
        </w:rPr>
        <w:t xml:space="preserve">Tärkeimpänä on, että ohjelmisto on helppokäyttöinen ja että kaikki sen ominaisuudet toimivat hyvin. </w:t>
      </w:r>
    </w:p>
    <w:p w14:paraId="468DEA24" w14:textId="4F988151" w:rsidR="00926DC8" w:rsidRDefault="00926DC8" w:rsidP="00926DC8">
      <w:pPr>
        <w:pStyle w:val="Heading2"/>
        <w:rPr>
          <w:lang w:val="fi-FI"/>
        </w:rPr>
      </w:pPr>
      <w:bookmarkStart w:id="98" w:name="_Toc5192380"/>
      <w:r w:rsidRPr="003B147F">
        <w:rPr>
          <w:lang w:val="fi-FI"/>
        </w:rPr>
        <w:t>1.2</w:t>
      </w:r>
      <w:r w:rsidR="003B147F" w:rsidRPr="003B147F">
        <w:rPr>
          <w:lang w:val="fi-FI"/>
        </w:rPr>
        <w:t xml:space="preserve"> Dokumenttien</w:t>
      </w:r>
      <w:ins w:id="99" w:author="Hildén Antti Juhani" w:date="2019-04-10T09:30:00Z">
        <w:r w:rsidR="00194A14">
          <w:rPr>
            <w:lang w:val="fi-FI"/>
          </w:rPr>
          <w:t xml:space="preserve"> tarkoitus </w:t>
        </w:r>
      </w:ins>
      <w:del w:id="100" w:author="Hildén Antti Juhani" w:date="2019-04-10T09:30:00Z">
        <w:r w:rsidR="003B147F" w:rsidRPr="003B147F" w:rsidDel="00194A14">
          <w:rPr>
            <w:lang w:val="fi-FI"/>
          </w:rPr>
          <w:delText xml:space="preserve"> </w:delText>
        </w:r>
      </w:del>
      <w:commentRangeStart w:id="101"/>
      <w:del w:id="102" w:author="Hildén Antti Juhani" w:date="2019-04-10T09:29:00Z">
        <w:r w:rsidR="003B147F" w:rsidRPr="003B147F" w:rsidDel="00194A14">
          <w:rPr>
            <w:lang w:val="fi-FI"/>
          </w:rPr>
          <w:delText xml:space="preserve">tarkoitus </w:delText>
        </w:r>
        <w:commentRangeEnd w:id="101"/>
        <w:r w:rsidR="008F55D2" w:rsidDel="00194A14">
          <w:rPr>
            <w:rStyle w:val="CommentReference"/>
            <w:rFonts w:asciiTheme="minorHAnsi" w:eastAsiaTheme="minorHAnsi" w:hAnsiTheme="minorHAnsi" w:cstheme="minorBidi"/>
            <w:color w:val="auto"/>
          </w:rPr>
          <w:commentReference w:id="101"/>
        </w:r>
      </w:del>
      <w:r w:rsidR="003B147F" w:rsidRPr="003B147F">
        <w:rPr>
          <w:lang w:val="fi-FI"/>
        </w:rPr>
        <w:t>ja kattavuus</w:t>
      </w:r>
      <w:bookmarkEnd w:id="98"/>
    </w:p>
    <w:p w14:paraId="4D5C3DCF" w14:textId="0250DE90" w:rsidR="00F70BB2" w:rsidRPr="003B147F" w:rsidRDefault="003B147F" w:rsidP="00F70BB2">
      <w:pPr>
        <w:ind w:left="720"/>
        <w:rPr>
          <w:lang w:val="fi-FI"/>
        </w:rPr>
      </w:pPr>
      <w:r>
        <w:rPr>
          <w:lang w:val="fi-FI"/>
        </w:rPr>
        <w:t>Tämä dokumentti</w:t>
      </w:r>
      <w:r w:rsidR="00F70BB2">
        <w:rPr>
          <w:lang w:val="fi-FI"/>
        </w:rPr>
        <w:t xml:space="preserve"> tulee sis</w:t>
      </w:r>
      <w:r w:rsidR="0028665C">
        <w:rPr>
          <w:lang w:val="fi-FI"/>
        </w:rPr>
        <w:t>ältämään kuvausten lisä</w:t>
      </w:r>
      <w:r w:rsidR="00F70BB2">
        <w:rPr>
          <w:lang w:val="fi-FI"/>
        </w:rPr>
        <w:t>ksi käyttötapauksia, tietokantasuunnitelmat, tyylioppaan</w:t>
      </w:r>
      <w:r w:rsidR="00FC2966">
        <w:rPr>
          <w:lang w:val="fi-FI"/>
        </w:rPr>
        <w:t xml:space="preserve"> liitteenä ja </w:t>
      </w:r>
      <w:r w:rsidR="0028665C">
        <w:rPr>
          <w:lang w:val="fi-FI"/>
        </w:rPr>
        <w:t>näyttökartat</w:t>
      </w:r>
      <w:r w:rsidR="00FC2966">
        <w:rPr>
          <w:lang w:val="fi-FI"/>
        </w:rPr>
        <w:t xml:space="preserve"> eli dokumentti kertoo enimmäkseen järjestelmän toiminnal</w:t>
      </w:r>
      <w:r w:rsidR="00432651">
        <w:rPr>
          <w:lang w:val="fi-FI"/>
        </w:rPr>
        <w:t>l</w:t>
      </w:r>
      <w:r w:rsidR="00FC2966">
        <w:rPr>
          <w:lang w:val="fi-FI"/>
        </w:rPr>
        <w:t>isuudesta.</w:t>
      </w:r>
      <w:ins w:id="103" w:author="Hildén Antti Juhani" w:date="2019-04-10T08:53:00Z">
        <w:r w:rsidR="00AA7753">
          <w:rPr>
            <w:lang w:val="fi-FI"/>
          </w:rPr>
          <w:t xml:space="preserve"> Dokumentin osia (erityisesti</w:t>
        </w:r>
      </w:ins>
      <w:ins w:id="104" w:author="Hildén Antti Juhani" w:date="2019-04-10T08:54:00Z">
        <w:r w:rsidR="00AA7753">
          <w:rPr>
            <w:lang w:val="fi-FI"/>
          </w:rPr>
          <w:t xml:space="preserve"> tietokantasuunnitelmaa, tyyliopasta ja käyttötapauksia</w:t>
        </w:r>
      </w:ins>
      <w:ins w:id="105" w:author="Hildén Antti Juhani" w:date="2019-04-10T08:53:00Z">
        <w:r w:rsidR="00AA7753">
          <w:rPr>
            <w:lang w:val="fi-FI"/>
          </w:rPr>
          <w:t>)</w:t>
        </w:r>
      </w:ins>
      <w:ins w:id="106" w:author="Hildén Antti Juhani" w:date="2019-04-10T08:54:00Z">
        <w:r w:rsidR="00AA7753">
          <w:rPr>
            <w:lang w:val="fi-FI"/>
          </w:rPr>
          <w:t xml:space="preserve"> käytetään toteutuksessa mallina.</w:t>
        </w:r>
      </w:ins>
    </w:p>
    <w:p w14:paraId="66BBFE5F" w14:textId="05FC686E" w:rsidR="00926DC8" w:rsidRDefault="00926DC8" w:rsidP="00926DC8">
      <w:pPr>
        <w:pStyle w:val="Heading2"/>
        <w:rPr>
          <w:lang w:val="fi-FI"/>
        </w:rPr>
      </w:pPr>
      <w:bookmarkStart w:id="107" w:name="_Toc5192381"/>
      <w:r w:rsidRPr="003B147F">
        <w:rPr>
          <w:lang w:val="fi-FI"/>
        </w:rPr>
        <w:t>1.3</w:t>
      </w:r>
      <w:r w:rsidR="003B147F" w:rsidRPr="003B147F">
        <w:rPr>
          <w:lang w:val="fi-FI"/>
        </w:rPr>
        <w:t xml:space="preserve"> Tuotteen </w:t>
      </w:r>
      <w:ins w:id="108" w:author="Hildén Antti Juhani" w:date="2019-04-10T09:29:00Z">
        <w:r w:rsidR="00194A14">
          <w:rPr>
            <w:lang w:val="fi-FI"/>
          </w:rPr>
          <w:t>yleiskuvaus</w:t>
        </w:r>
      </w:ins>
      <w:commentRangeStart w:id="109"/>
      <w:commentRangeStart w:id="110"/>
      <w:del w:id="111" w:author="Hildén Antti Juhani" w:date="2019-04-10T09:29:00Z">
        <w:r w:rsidR="003B147F" w:rsidRPr="003B147F" w:rsidDel="00194A14">
          <w:rPr>
            <w:lang w:val="fi-FI"/>
          </w:rPr>
          <w:delText>yleiskuvaus</w:delText>
        </w:r>
        <w:bookmarkEnd w:id="107"/>
        <w:commentRangeEnd w:id="109"/>
        <w:r w:rsidR="008F55D2" w:rsidDel="00194A14">
          <w:rPr>
            <w:rStyle w:val="CommentReference"/>
            <w:rFonts w:asciiTheme="minorHAnsi" w:eastAsiaTheme="minorHAnsi" w:hAnsiTheme="minorHAnsi" w:cstheme="minorBidi"/>
            <w:color w:val="auto"/>
          </w:rPr>
          <w:commentReference w:id="109"/>
        </w:r>
      </w:del>
      <w:commentRangeEnd w:id="110"/>
      <w:r w:rsidR="008F55D2">
        <w:rPr>
          <w:rStyle w:val="CommentReference"/>
          <w:rFonts w:asciiTheme="minorHAnsi" w:eastAsiaTheme="minorHAnsi" w:hAnsiTheme="minorHAnsi" w:cstheme="minorBidi"/>
          <w:color w:val="auto"/>
        </w:rPr>
        <w:commentReference w:id="110"/>
      </w:r>
    </w:p>
    <w:p w14:paraId="551A69FD" w14:textId="4486EDDD" w:rsidR="003B147F" w:rsidRDefault="00102A2F" w:rsidP="00102A2F">
      <w:pPr>
        <w:ind w:left="720"/>
        <w:rPr>
          <w:ins w:id="112" w:author="Hildén Antti Juhani" w:date="2019-04-10T08:55:00Z"/>
          <w:lang w:val="fi-FI"/>
        </w:rPr>
      </w:pPr>
      <w:r>
        <w:rPr>
          <w:lang w:val="fi-FI"/>
        </w:rPr>
        <w:t xml:space="preserve">Joulupukin tilausjärjestelmä </w:t>
      </w:r>
      <w:ins w:id="113" w:author="Hildén Antti Juhani" w:date="2019-04-10T09:33:00Z">
        <w:r w:rsidR="000B6694">
          <w:rPr>
            <w:lang w:val="fi-FI"/>
          </w:rPr>
          <w:t xml:space="preserve">helpottaa </w:t>
        </w:r>
      </w:ins>
      <w:del w:id="114" w:author="Hildén Antti Juhani" w:date="2019-04-10T09:33:00Z">
        <w:r w:rsidRPr="008F55D2" w:rsidDel="000B6694">
          <w:rPr>
            <w:highlight w:val="yellow"/>
            <w:lang w:val="fi-FI"/>
            <w:rPrChange w:id="115" w:author="Eerikki Maula" w:date="2019-04-10T08:11:00Z">
              <w:rPr>
                <w:lang w:val="fi-FI"/>
              </w:rPr>
            </w:rPrChange>
          </w:rPr>
          <w:delText>helpottaa</w:delText>
        </w:r>
        <w:r w:rsidDel="000B6694">
          <w:rPr>
            <w:lang w:val="fi-FI"/>
          </w:rPr>
          <w:delText xml:space="preserve"> </w:delText>
        </w:r>
      </w:del>
      <w:r>
        <w:rPr>
          <w:lang w:val="fi-FI"/>
        </w:rPr>
        <w:t xml:space="preserve">asiakkaan työtä </w:t>
      </w:r>
      <w:del w:id="116" w:author="Hildén Antti Juhani" w:date="2019-04-10T09:23:00Z">
        <w:r w:rsidRPr="008F55D2" w:rsidDel="00194A14">
          <w:rPr>
            <w:highlight w:val="yellow"/>
            <w:lang w:val="fi-FI"/>
            <w:rPrChange w:id="117" w:author="Eerikki Maula" w:date="2019-04-10T08:11:00Z">
              <w:rPr>
                <w:lang w:val="fi-FI"/>
              </w:rPr>
            </w:rPrChange>
          </w:rPr>
          <w:delText>helpottamalla</w:delText>
        </w:r>
        <w:r w:rsidDel="00194A14">
          <w:rPr>
            <w:lang w:val="fi-FI"/>
          </w:rPr>
          <w:delText xml:space="preserve"> </w:delText>
        </w:r>
      </w:del>
      <w:ins w:id="118" w:author="Hildén Antti Juhani" w:date="2019-04-10T09:23:00Z">
        <w:r w:rsidR="00194A14">
          <w:rPr>
            <w:lang w:val="fi-FI"/>
          </w:rPr>
          <w:t>ja</w:t>
        </w:r>
        <w:r w:rsidR="00194A14">
          <w:rPr>
            <w:lang w:val="fi-FI"/>
          </w:rPr>
          <w:t xml:space="preserve"> </w:t>
        </w:r>
      </w:ins>
      <w:r>
        <w:rPr>
          <w:lang w:val="fi-FI"/>
        </w:rPr>
        <w:t xml:space="preserve">tilausten käsittelyä, reitin suunnittelua sekä sen jakamista työtä tekeville joulupukeille. Sivuilla </w:t>
      </w:r>
      <w:r w:rsidR="00CE5672">
        <w:rPr>
          <w:lang w:val="fi-FI"/>
        </w:rPr>
        <w:t>tulee olemaan</w:t>
      </w:r>
      <w:r>
        <w:rPr>
          <w:lang w:val="fi-FI"/>
        </w:rPr>
        <w:t xml:space="preserve"> hallintapaneeli, josta voi</w:t>
      </w:r>
      <w:r w:rsidR="00CE5672">
        <w:rPr>
          <w:lang w:val="fi-FI"/>
        </w:rPr>
        <w:t xml:space="preserve"> muokata sivulle tulevia elementtejä</w:t>
      </w:r>
      <w:r>
        <w:rPr>
          <w:lang w:val="fi-FI"/>
        </w:rPr>
        <w:t xml:space="preserve"> ja </w:t>
      </w:r>
      <w:proofErr w:type="spellStart"/>
      <w:r>
        <w:rPr>
          <w:lang w:val="fi-FI"/>
        </w:rPr>
        <w:t>parametrejä</w:t>
      </w:r>
      <w:proofErr w:type="spellEnd"/>
      <w:r>
        <w:rPr>
          <w:lang w:val="fi-FI"/>
        </w:rPr>
        <w:t xml:space="preserve">. </w:t>
      </w:r>
    </w:p>
    <w:p w14:paraId="35F75FC3" w14:textId="26E9DF57" w:rsidR="00AA7753" w:rsidRPr="003B147F" w:rsidRDefault="00AA7753" w:rsidP="00102A2F">
      <w:pPr>
        <w:ind w:left="720"/>
        <w:rPr>
          <w:lang w:val="fi-FI"/>
        </w:rPr>
      </w:pPr>
      <w:ins w:id="119" w:author="Hildén Antti Juhani" w:date="2019-04-10T08:55:00Z">
        <w:r>
          <w:rPr>
            <w:lang w:val="fi-FI"/>
          </w:rPr>
          <w:t>Asiakkaan lisäksi järjestelmää käyttää pääkäyttäjä</w:t>
        </w:r>
      </w:ins>
      <w:ins w:id="120" w:author="Hildén Antti Juhani" w:date="2019-04-10T09:23:00Z">
        <w:r w:rsidR="00194A14">
          <w:rPr>
            <w:lang w:val="fi-FI"/>
          </w:rPr>
          <w:t>, koordinaattorit</w:t>
        </w:r>
      </w:ins>
      <w:ins w:id="121" w:author="Hildén Antti Juhani" w:date="2019-04-10T08:55:00Z">
        <w:r>
          <w:rPr>
            <w:lang w:val="fi-FI"/>
          </w:rPr>
          <w:t xml:space="preserve"> ja joulupukit. </w:t>
        </w:r>
      </w:ins>
      <w:ins w:id="122" w:author="Hildén Antti Juhani" w:date="2019-04-10T08:56:00Z">
        <w:r>
          <w:rPr>
            <w:lang w:val="fi-FI"/>
          </w:rPr>
          <w:t xml:space="preserve"> </w:t>
        </w:r>
      </w:ins>
      <w:ins w:id="123" w:author="Hildén Antti Juhani" w:date="2019-04-10T09:26:00Z">
        <w:r w:rsidR="00194A14">
          <w:rPr>
            <w:lang w:val="fi-FI"/>
          </w:rPr>
          <w:t xml:space="preserve">Järjestelmää </w:t>
        </w:r>
      </w:ins>
      <w:ins w:id="124" w:author="Hildén Antti Juhani" w:date="2019-04-10T09:28:00Z">
        <w:r w:rsidR="00194A14">
          <w:rPr>
            <w:lang w:val="fi-FI"/>
          </w:rPr>
          <w:t>voi käyttää</w:t>
        </w:r>
      </w:ins>
      <w:ins w:id="125" w:author="Hildén Antti Juhani" w:date="2019-04-10T09:26:00Z">
        <w:r w:rsidR="00194A14">
          <w:rPr>
            <w:lang w:val="fi-FI"/>
          </w:rPr>
          <w:t xml:space="preserve"> </w:t>
        </w:r>
      </w:ins>
      <w:ins w:id="126" w:author="Hildén Antti Juhani" w:date="2019-04-10T09:27:00Z">
        <w:r w:rsidR="00194A14">
          <w:rPr>
            <w:lang w:val="fi-FI"/>
          </w:rPr>
          <w:t>tietokoneen lisäksi mobiililaitteilla ja tableteilla.</w:t>
        </w:r>
      </w:ins>
      <w:ins w:id="127" w:author="Hildén Antti Juhani" w:date="2019-04-10T09:28:00Z">
        <w:r w:rsidR="00194A14">
          <w:rPr>
            <w:lang w:val="fi-FI"/>
          </w:rPr>
          <w:t xml:space="preserve"> Järjestelmä toteutetaan truudeli9 </w:t>
        </w:r>
        <w:proofErr w:type="spellStart"/>
        <w:r w:rsidR="00194A14">
          <w:rPr>
            <w:lang w:val="fi-FI"/>
          </w:rPr>
          <w:t>webbihotelliin</w:t>
        </w:r>
        <w:proofErr w:type="spellEnd"/>
        <w:r w:rsidR="00194A14">
          <w:rPr>
            <w:lang w:val="fi-FI"/>
          </w:rPr>
          <w:t>.</w:t>
        </w:r>
      </w:ins>
    </w:p>
    <w:p w14:paraId="7160E2D4" w14:textId="5B8F4A10" w:rsidR="00926DC8" w:rsidRDefault="00926DC8" w:rsidP="00926DC8">
      <w:pPr>
        <w:pStyle w:val="Heading1"/>
        <w:rPr>
          <w:lang w:val="fi-FI"/>
        </w:rPr>
      </w:pPr>
      <w:bookmarkStart w:id="128" w:name="_Toc5192382"/>
      <w:r w:rsidRPr="00102A2F">
        <w:rPr>
          <w:lang w:val="fi-FI"/>
        </w:rPr>
        <w:t xml:space="preserve">2. </w:t>
      </w:r>
      <w:ins w:id="129" w:author="Hildén Antti Juhani" w:date="2019-04-10T09:30:00Z">
        <w:r w:rsidR="00194A14">
          <w:rPr>
            <w:lang w:val="fi-FI"/>
          </w:rPr>
          <w:t>Käsitteet</w:t>
        </w:r>
      </w:ins>
      <w:commentRangeStart w:id="130"/>
      <w:del w:id="131" w:author="Hildén Antti Juhani" w:date="2019-04-10T09:30:00Z">
        <w:r w:rsidR="00652C7B" w:rsidDel="00194A14">
          <w:rPr>
            <w:lang w:val="fi-FI"/>
          </w:rPr>
          <w:delText>Käsitteet</w:delText>
        </w:r>
        <w:bookmarkEnd w:id="128"/>
        <w:commentRangeEnd w:id="130"/>
        <w:r w:rsidR="008F55D2" w:rsidDel="00194A14">
          <w:rPr>
            <w:rStyle w:val="CommentReference"/>
            <w:rFonts w:asciiTheme="minorHAnsi" w:eastAsiaTheme="minorHAnsi" w:hAnsiTheme="minorHAnsi" w:cstheme="minorBidi"/>
            <w:color w:val="auto"/>
          </w:rPr>
          <w:commentReference w:id="130"/>
        </w:r>
      </w:del>
    </w:p>
    <w:p w14:paraId="2CEAC9A4" w14:textId="77777777" w:rsidR="00766C72" w:rsidRPr="00766C72" w:rsidRDefault="00766C72" w:rsidP="00766C72">
      <w:pPr>
        <w:rPr>
          <w:lang w:val="fi-FI"/>
        </w:rPr>
      </w:pPr>
    </w:p>
    <w:p w14:paraId="46465E56" w14:textId="77777777" w:rsidR="00766C72" w:rsidRPr="00A311B6" w:rsidRDefault="00CE5672" w:rsidP="00766C72">
      <w:pPr>
        <w:ind w:left="175" w:firstLine="993"/>
        <w:rPr>
          <w:lang w:val="fi-FI"/>
        </w:rPr>
      </w:pPr>
      <w:r>
        <w:rPr>
          <w:lang w:val="fi-FI"/>
        </w:rPr>
        <w:t>Joulupukki</w:t>
      </w:r>
      <w:r>
        <w:rPr>
          <w:lang w:val="fi-FI"/>
        </w:rPr>
        <w:tab/>
      </w:r>
      <w:r>
        <w:rPr>
          <w:lang w:val="fi-FI"/>
        </w:rPr>
        <w:tab/>
      </w:r>
      <w:r w:rsidR="00766C72" w:rsidRPr="00A311B6">
        <w:rPr>
          <w:lang w:val="fi-FI"/>
        </w:rPr>
        <w:t>Työntekijä, joka palkataan verkkosivun kautta</w:t>
      </w:r>
    </w:p>
    <w:p w14:paraId="149DE735" w14:textId="19606882" w:rsidR="00766C72" w:rsidRDefault="00766C72" w:rsidP="00766C72">
      <w:pPr>
        <w:ind w:left="175" w:firstLine="993"/>
        <w:rPr>
          <w:ins w:id="132" w:author="Hildén Antti Juhani" w:date="2019-04-10T09:23:00Z"/>
          <w:lang w:val="fi-FI"/>
        </w:rPr>
      </w:pPr>
      <w:r w:rsidRPr="00A311B6">
        <w:rPr>
          <w:lang w:val="fi-FI"/>
        </w:rPr>
        <w:t>Asiakas</w:t>
      </w:r>
      <w:r w:rsidRPr="00A311B6">
        <w:rPr>
          <w:lang w:val="fi-FI"/>
        </w:rPr>
        <w:tab/>
      </w:r>
      <w:r w:rsidRPr="00A311B6">
        <w:rPr>
          <w:lang w:val="fi-FI"/>
        </w:rPr>
        <w:tab/>
      </w:r>
      <w:proofErr w:type="spellStart"/>
      <w:r w:rsidRPr="00A311B6">
        <w:rPr>
          <w:lang w:val="fi-FI"/>
        </w:rPr>
        <w:t>Asiakas</w:t>
      </w:r>
      <w:proofErr w:type="spellEnd"/>
      <w:r w:rsidRPr="00A311B6">
        <w:rPr>
          <w:lang w:val="fi-FI"/>
        </w:rPr>
        <w:t>, joka palkkaa joulupukkityöntekijän verkkosivun kautta</w:t>
      </w:r>
    </w:p>
    <w:p w14:paraId="2295FEB9" w14:textId="28A5EC06" w:rsidR="00194A14" w:rsidRPr="00A311B6" w:rsidRDefault="00194A14" w:rsidP="00766C72">
      <w:pPr>
        <w:ind w:left="175" w:firstLine="993"/>
        <w:rPr>
          <w:lang w:val="fi-FI"/>
        </w:rPr>
      </w:pPr>
      <w:ins w:id="133" w:author="Hildén Antti Juhani" w:date="2019-04-10T09:23:00Z">
        <w:r>
          <w:rPr>
            <w:lang w:val="fi-FI"/>
          </w:rPr>
          <w:t>Koordinaattori</w:t>
        </w:r>
        <w:r>
          <w:rPr>
            <w:lang w:val="fi-FI"/>
          </w:rPr>
          <w:tab/>
          <w:t>Työntekijä, joka tekee joulupukkien reitit ja aikataulut</w:t>
        </w:r>
      </w:ins>
      <w:ins w:id="134" w:author="Hildén Antti Juhani" w:date="2019-04-10T09:30:00Z">
        <w:r>
          <w:rPr>
            <w:lang w:val="fi-FI"/>
          </w:rPr>
          <w:t>.</w:t>
        </w:r>
      </w:ins>
    </w:p>
    <w:p w14:paraId="08BB8731" w14:textId="77777777" w:rsidR="00766C72" w:rsidRPr="00A311B6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Tietokanta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MySQL</w:t>
      </w:r>
      <w:proofErr w:type="spellEnd"/>
      <w:r w:rsidRPr="00A311B6">
        <w:rPr>
          <w:lang w:val="fi-FI"/>
        </w:rPr>
        <w:t xml:space="preserve">-ohjelmaan perustuva tietokanta, joka tallentaa kaikki palkkaukseen tarvittavat tiedot, kuten nimet, </w:t>
      </w:r>
      <w:proofErr w:type="spellStart"/>
      <w:r w:rsidRPr="00A311B6">
        <w:rPr>
          <w:lang w:val="fi-FI"/>
        </w:rPr>
        <w:t>puhellinnumerot</w:t>
      </w:r>
      <w:proofErr w:type="spellEnd"/>
      <w:r w:rsidRPr="00A311B6">
        <w:rPr>
          <w:lang w:val="fi-FI"/>
        </w:rPr>
        <w:t>, sähköpostiosoitteet ym.</w:t>
      </w:r>
    </w:p>
    <w:p w14:paraId="1D3E195A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Käyttöliitty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Verkkosivun toiminnot voidaan käyttää tietokoneen, tabletin ja älypuhelimen kautta.</w:t>
      </w:r>
    </w:p>
    <w:p w14:paraId="725F4E29" w14:textId="77777777"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Selain</w:t>
      </w:r>
      <w:r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Ohjelma, jota käytetään palvelutoiminnossa</w:t>
      </w:r>
    </w:p>
    <w:p w14:paraId="4D466B23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SQ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Structured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Query</w:t>
      </w:r>
      <w:proofErr w:type="spellEnd"/>
      <w:r w:rsidRPr="00A311B6">
        <w:rPr>
          <w:lang w:val="fi-FI"/>
        </w:rPr>
        <w:t xml:space="preserve"> Language- ohjelmointikieli, jolla kommunikoidaan tietokannan kanssa</w:t>
      </w:r>
    </w:p>
    <w:p w14:paraId="2188FB74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PHP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Hypertext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Preprocessor</w:t>
      </w:r>
      <w:proofErr w:type="spellEnd"/>
      <w:r w:rsidRPr="00A311B6">
        <w:rPr>
          <w:lang w:val="fi-FI"/>
        </w:rPr>
        <w:t>- ohjelmointikieli, jolla tehdään nettisivun toiminnot ja tietokannan kyselyt ja yhteydet</w:t>
      </w:r>
    </w:p>
    <w:p w14:paraId="1F234D89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CSS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Cascading</w:t>
      </w:r>
      <w:proofErr w:type="spellEnd"/>
      <w:r w:rsidRPr="00A311B6">
        <w:rPr>
          <w:lang w:val="fi-FI"/>
        </w:rPr>
        <w:t xml:space="preserve"> Style </w:t>
      </w:r>
      <w:proofErr w:type="spellStart"/>
      <w:r w:rsidRPr="00A311B6">
        <w:rPr>
          <w:lang w:val="fi-FI"/>
        </w:rPr>
        <w:t>Sheets</w:t>
      </w:r>
      <w:proofErr w:type="spellEnd"/>
      <w:r w:rsidRPr="00A311B6">
        <w:rPr>
          <w:lang w:val="fi-FI"/>
        </w:rPr>
        <w:t>- ohjelmointikieli, jota käytetään nettisivun ulkoasuun</w:t>
      </w:r>
    </w:p>
    <w:p w14:paraId="286243AF" w14:textId="77777777"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lastRenderedPageBreak/>
        <w:t>HTM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Hypertext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Markup</w:t>
      </w:r>
      <w:proofErr w:type="spellEnd"/>
      <w:r w:rsidRPr="00A311B6">
        <w:rPr>
          <w:lang w:val="fi-FI"/>
        </w:rPr>
        <w:t xml:space="preserve"> Language- ohjelmointikieli, joka on nettisivun runko</w:t>
      </w:r>
    </w:p>
    <w:p w14:paraId="5CCB4BEA" w14:textId="77777777"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Järjestel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Käyttää kaikkia yllä mainittuja toimintoja</w:t>
      </w:r>
    </w:p>
    <w:p w14:paraId="7E2C4AD0" w14:textId="77777777" w:rsidR="00766C72" w:rsidRPr="00766C72" w:rsidRDefault="00766C72" w:rsidP="00766C72">
      <w:pPr>
        <w:rPr>
          <w:lang w:val="fi-FI"/>
        </w:rPr>
      </w:pPr>
    </w:p>
    <w:p w14:paraId="043F029B" w14:textId="77777777" w:rsidR="00926DC8" w:rsidRDefault="00926DC8" w:rsidP="00926DC8">
      <w:pPr>
        <w:pStyle w:val="Heading1"/>
        <w:rPr>
          <w:lang w:val="fi-FI"/>
        </w:rPr>
      </w:pPr>
      <w:bookmarkStart w:id="135" w:name="_Toc5192383"/>
      <w:r w:rsidRPr="00102A2F">
        <w:rPr>
          <w:lang w:val="fi-FI"/>
        </w:rPr>
        <w:t>3.</w:t>
      </w:r>
      <w:r w:rsidR="00652C7B">
        <w:rPr>
          <w:lang w:val="fi-FI"/>
        </w:rPr>
        <w:t xml:space="preserve"> </w:t>
      </w:r>
      <w:r w:rsidR="00922155">
        <w:rPr>
          <w:lang w:val="fi-FI"/>
        </w:rPr>
        <w:t>Tiedot ja tietokannat</w:t>
      </w:r>
      <w:bookmarkEnd w:id="135"/>
    </w:p>
    <w:p w14:paraId="00539D4C" w14:textId="77777777" w:rsidR="00152E6E" w:rsidRDefault="00152E6E" w:rsidP="00152E6E">
      <w:pPr>
        <w:pStyle w:val="Heading2"/>
        <w:rPr>
          <w:lang w:val="fi-FI"/>
        </w:rPr>
      </w:pPr>
      <w:bookmarkStart w:id="136" w:name="_Toc5192384"/>
      <w:r>
        <w:rPr>
          <w:lang w:val="fi-FI"/>
        </w:rPr>
        <w:t>3.1 ER-kaavio</w:t>
      </w:r>
      <w:bookmarkEnd w:id="136"/>
    </w:p>
    <w:commentRangeStart w:id="137"/>
    <w:commentRangeStart w:id="138"/>
    <w:p w14:paraId="22C62DCD" w14:textId="77777777"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1281" w:dyaOrig="7036" w14:anchorId="3322ED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95pt;height:329.3pt" o:ole="">
            <v:imagedata r:id="rId15" o:title=""/>
          </v:shape>
          <o:OLEObject Type="Embed" ProgID="Visio.Drawing.15" ShapeID="_x0000_i1025" DrawAspect="Content" ObjectID="_1616394253" r:id="rId16"/>
        </w:object>
      </w:r>
      <w:commentRangeEnd w:id="137"/>
      <w:commentRangeEnd w:id="138"/>
      <w:r w:rsidR="002F16F8">
        <w:rPr>
          <w:rStyle w:val="CommentReference"/>
        </w:rPr>
        <w:commentReference w:id="137"/>
      </w:r>
      <w:r w:rsidR="002F16F8">
        <w:rPr>
          <w:rStyle w:val="CommentReference"/>
        </w:rPr>
        <w:commentReference w:id="138"/>
      </w:r>
    </w:p>
    <w:p w14:paraId="0355E4EC" w14:textId="77777777" w:rsidR="00152E6E" w:rsidRDefault="00152E6E" w:rsidP="00152E6E">
      <w:pPr>
        <w:pStyle w:val="Heading2"/>
        <w:rPr>
          <w:lang w:val="fi-FI"/>
        </w:rPr>
      </w:pPr>
      <w:bookmarkStart w:id="139" w:name="_Toc5192385"/>
      <w:r>
        <w:rPr>
          <w:lang w:val="fi-FI"/>
        </w:rPr>
        <w:lastRenderedPageBreak/>
        <w:t xml:space="preserve">3.2 </w:t>
      </w:r>
      <w:commentRangeStart w:id="140"/>
      <w:r>
        <w:rPr>
          <w:lang w:val="fi-FI"/>
        </w:rPr>
        <w:t>Tietokantakaavio</w:t>
      </w:r>
      <w:bookmarkEnd w:id="139"/>
      <w:commentRangeEnd w:id="140"/>
      <w:r w:rsidR="008F55D2">
        <w:rPr>
          <w:rStyle w:val="CommentReference"/>
          <w:rFonts w:asciiTheme="minorHAnsi" w:eastAsiaTheme="minorHAnsi" w:hAnsiTheme="minorHAnsi" w:cstheme="minorBidi"/>
          <w:color w:val="auto"/>
        </w:rPr>
        <w:commentReference w:id="140"/>
      </w:r>
    </w:p>
    <w:p w14:paraId="113BEBA8" w14:textId="77777777"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5135" w:dyaOrig="10950" w14:anchorId="213149F4">
          <v:shape id="_x0000_i1026" type="#_x0000_t75" style="width:529.7pt;height:383.25pt" o:ole="">
            <v:imagedata r:id="rId17" o:title=""/>
          </v:shape>
          <o:OLEObject Type="Embed" ProgID="Visio.Drawing.15" ShapeID="_x0000_i1026" DrawAspect="Content" ObjectID="_1616394254" r:id="rId18"/>
        </w:object>
      </w:r>
    </w:p>
    <w:p w14:paraId="37D9BC39" w14:textId="77777777" w:rsidR="00926DC8" w:rsidRDefault="00926DC8" w:rsidP="00926DC8">
      <w:pPr>
        <w:pStyle w:val="Heading1"/>
        <w:rPr>
          <w:lang w:val="fi-FI"/>
        </w:rPr>
      </w:pPr>
      <w:bookmarkStart w:id="141" w:name="_Toc5192386"/>
      <w:r w:rsidRPr="00102A2F">
        <w:rPr>
          <w:lang w:val="fi-FI"/>
        </w:rPr>
        <w:lastRenderedPageBreak/>
        <w:t>4.</w:t>
      </w:r>
      <w:r w:rsidR="00152E6E">
        <w:rPr>
          <w:lang w:val="fi-FI"/>
        </w:rPr>
        <w:t xml:space="preserve"> Näyttökartat</w:t>
      </w:r>
      <w:bookmarkEnd w:id="141"/>
      <w:r w:rsidR="00152E6E">
        <w:rPr>
          <w:lang w:val="fi-FI"/>
        </w:rPr>
        <w:t xml:space="preserve"> </w:t>
      </w:r>
    </w:p>
    <w:p w14:paraId="3716AE26" w14:textId="77777777" w:rsidR="00AD7E87" w:rsidRDefault="00AD7E87" w:rsidP="00AD7E87">
      <w:pPr>
        <w:pStyle w:val="Heading2"/>
        <w:rPr>
          <w:lang w:val="fi-FI"/>
        </w:rPr>
      </w:pPr>
      <w:bookmarkStart w:id="142" w:name="_Toc5192387"/>
      <w:r>
        <w:rPr>
          <w:lang w:val="fi-FI"/>
        </w:rPr>
        <w:t>4.1 Pääkäyttäjä</w:t>
      </w:r>
      <w:bookmarkEnd w:id="142"/>
    </w:p>
    <w:commentRangeStart w:id="143"/>
    <w:p w14:paraId="7C23C0AB" w14:textId="77777777" w:rsidR="00AD7E87" w:rsidRDefault="00AD7E87" w:rsidP="00AD7E87">
      <w:pPr>
        <w:rPr>
          <w:lang w:val="fi-FI"/>
        </w:rPr>
      </w:pPr>
      <w:r>
        <w:rPr>
          <w:lang w:val="fi-FI"/>
        </w:rPr>
        <w:object w:dxaOrig="8355" w:dyaOrig="4335" w14:anchorId="695EC979">
          <v:shape id="_x0000_i1027" type="#_x0000_t75" style="width:406.05pt;height:210.7pt" o:ole="">
            <v:imagedata r:id="rId19" o:title=""/>
          </v:shape>
          <o:OLEObject Type="Embed" ProgID="Visio.Drawing.15" ShapeID="_x0000_i1027" DrawAspect="Content" ObjectID="_1616394255" r:id="rId20"/>
        </w:object>
      </w:r>
      <w:commentRangeEnd w:id="143"/>
      <w:r w:rsidR="001C0478">
        <w:rPr>
          <w:rStyle w:val="CommentReference"/>
        </w:rPr>
        <w:commentReference w:id="143"/>
      </w:r>
    </w:p>
    <w:p w14:paraId="3E4283F8" w14:textId="77777777" w:rsidR="00AD7E87" w:rsidRDefault="00AD7E87" w:rsidP="00AD7E87">
      <w:pPr>
        <w:pStyle w:val="Heading2"/>
        <w:rPr>
          <w:lang w:val="fi-FI"/>
        </w:rPr>
      </w:pPr>
      <w:bookmarkStart w:id="144" w:name="_Toc5192388"/>
      <w:r>
        <w:rPr>
          <w:lang w:val="fi-FI"/>
        </w:rPr>
        <w:t>4.2 Joulupukki</w:t>
      </w:r>
      <w:bookmarkEnd w:id="144"/>
    </w:p>
    <w:commentRangeStart w:id="145"/>
    <w:p w14:paraId="18CD8A27" w14:textId="77777777" w:rsidR="00AD7E87" w:rsidRDefault="00AD7E87" w:rsidP="00AD7E87">
      <w:pPr>
        <w:rPr>
          <w:lang w:val="fi-FI"/>
        </w:rPr>
      </w:pPr>
      <w:r>
        <w:rPr>
          <w:lang w:val="fi-FI"/>
        </w:rPr>
        <w:object w:dxaOrig="8910" w:dyaOrig="4666" w14:anchorId="75735D4C">
          <v:shape id="_x0000_i1028" type="#_x0000_t75" style="width:426.8pt;height:223.5pt" o:ole="">
            <v:imagedata r:id="rId21" o:title=""/>
          </v:shape>
          <o:OLEObject Type="Embed" ProgID="Visio.Drawing.15" ShapeID="_x0000_i1028" DrawAspect="Content" ObjectID="_1616394256" r:id="rId22"/>
        </w:object>
      </w:r>
      <w:commentRangeEnd w:id="145"/>
      <w:r w:rsidR="001C0478">
        <w:rPr>
          <w:rStyle w:val="CommentReference"/>
        </w:rPr>
        <w:commentReference w:id="145"/>
      </w:r>
    </w:p>
    <w:p w14:paraId="54ACBF47" w14:textId="77777777" w:rsidR="00AD7E87" w:rsidRDefault="00AD7E87" w:rsidP="00AD7E87">
      <w:pPr>
        <w:pStyle w:val="Heading2"/>
        <w:rPr>
          <w:lang w:val="fi-FI"/>
        </w:rPr>
      </w:pPr>
      <w:bookmarkStart w:id="146" w:name="_Toc5192389"/>
      <w:r>
        <w:rPr>
          <w:lang w:val="fi-FI"/>
        </w:rPr>
        <w:lastRenderedPageBreak/>
        <w:t>4.3 Asiakas</w:t>
      </w:r>
      <w:bookmarkEnd w:id="146"/>
    </w:p>
    <w:p w14:paraId="0232D9F8" w14:textId="77777777" w:rsidR="00AD7E87" w:rsidRPr="00AD7E87" w:rsidRDefault="00AD7E87" w:rsidP="00AD7E87">
      <w:pPr>
        <w:rPr>
          <w:lang w:val="fi-FI"/>
        </w:rPr>
      </w:pPr>
      <w:r>
        <w:rPr>
          <w:lang w:val="fi-FI"/>
        </w:rPr>
        <w:object w:dxaOrig="8251" w:dyaOrig="4335" w14:anchorId="14B306A3">
          <v:shape id="_x0000_i1029" type="#_x0000_t75" style="width:412.55pt;height:216.75pt" o:ole="">
            <v:imagedata r:id="rId23" o:title=""/>
          </v:shape>
          <o:OLEObject Type="Embed" ProgID="Visio.Drawing.15" ShapeID="_x0000_i1029" DrawAspect="Content" ObjectID="_1616394257" r:id="rId24"/>
        </w:object>
      </w:r>
    </w:p>
    <w:p w14:paraId="5F7E9830" w14:textId="77777777" w:rsidR="00152E6E" w:rsidRDefault="00926DC8" w:rsidP="00926DC8">
      <w:pPr>
        <w:pStyle w:val="Heading1"/>
        <w:rPr>
          <w:lang w:val="fi-FI"/>
        </w:rPr>
      </w:pPr>
      <w:bookmarkStart w:id="147" w:name="_Toc5192390"/>
      <w:r w:rsidRPr="00102A2F">
        <w:rPr>
          <w:lang w:val="fi-FI"/>
        </w:rPr>
        <w:t>5.</w:t>
      </w:r>
      <w:r w:rsidR="00152E6E">
        <w:rPr>
          <w:lang w:val="fi-FI"/>
        </w:rPr>
        <w:t xml:space="preserve"> Toiminnot ja </w:t>
      </w:r>
      <w:commentRangeStart w:id="148"/>
      <w:r w:rsidR="00152E6E">
        <w:rPr>
          <w:lang w:val="fi-FI"/>
        </w:rPr>
        <w:t>käyttötapaukset</w:t>
      </w:r>
      <w:bookmarkEnd w:id="147"/>
      <w:commentRangeEnd w:id="148"/>
      <w:r w:rsidR="001C0478">
        <w:rPr>
          <w:rStyle w:val="CommentReference"/>
          <w:rFonts w:asciiTheme="minorHAnsi" w:eastAsiaTheme="minorHAnsi" w:hAnsiTheme="minorHAnsi" w:cstheme="minorBidi"/>
          <w:color w:val="auto"/>
        </w:rPr>
        <w:commentReference w:id="148"/>
      </w:r>
    </w:p>
    <w:p w14:paraId="16A1557D" w14:textId="77777777" w:rsidR="007225C8" w:rsidRPr="007325DB" w:rsidRDefault="007225C8" w:rsidP="007225C8">
      <w:pPr>
        <w:pStyle w:val="Heading2"/>
        <w:ind w:left="425"/>
        <w:rPr>
          <w:lang w:val="fi-FI"/>
        </w:rPr>
      </w:pPr>
      <w:bookmarkStart w:id="149" w:name="_Toc5192391"/>
      <w:r>
        <w:rPr>
          <w:lang w:val="fi-FI"/>
        </w:rPr>
        <w:t>5.1</w:t>
      </w:r>
      <w:r w:rsidR="0031032C">
        <w:rPr>
          <w:lang w:val="fi-FI"/>
        </w:rPr>
        <w:t xml:space="preserve"> </w:t>
      </w:r>
      <w:r w:rsidRPr="007325DB">
        <w:rPr>
          <w:lang w:val="fi-FI"/>
        </w:rPr>
        <w:t>Lisää tilaus</w:t>
      </w:r>
      <w:bookmarkEnd w:id="149"/>
    </w:p>
    <w:p w14:paraId="46594D0A" w14:textId="77777777" w:rsidR="007225C8" w:rsidRPr="007325DB" w:rsidRDefault="007225C8" w:rsidP="007225C8">
      <w:pPr>
        <w:rPr>
          <w:lang w:val="fi-FI"/>
        </w:rPr>
      </w:pPr>
    </w:p>
    <w:p w14:paraId="6AED4E0C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Tilaus</w:t>
      </w:r>
    </w:p>
    <w:p w14:paraId="2CD82543" w14:textId="77777777" w:rsidR="007225C8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Kuvaus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Asiakkaan tilaus pääsee onnistuneesti järjestelmään</w:t>
      </w:r>
    </w:p>
    <w:p w14:paraId="7B1A3B6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865C3D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331819C1" w14:textId="77777777"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Asiakas kirjoittaa oman nimensä, puhelinnumeron, sähköpostin, laskutusosoitteen, tapahtumaosoitteet, tilausajan, lasten määrä, ilmoitus mahdollisista lemmikkieläimistä ja lasten allergioista.</w:t>
      </w:r>
    </w:p>
    <w:p w14:paraId="3EA0CF7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3A44C81A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jokin tieto puuttuu, tilaus ei onnistu. Järjestelmä ei salli lomakkeen lähettämistä ja ilmoittaa alueet, jossa on puutteelliset tiedot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14:paraId="7BBD512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on onnistuneesti tehnyt tilauksen</w:t>
      </w:r>
    </w:p>
    <w:p w14:paraId="28E0335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C1E848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</w:t>
      </w:r>
    </w:p>
    <w:p w14:paraId="79CEBC1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0B123C5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</w:t>
      </w:r>
      <w:r>
        <w:rPr>
          <w:lang w:val="fi-FI"/>
        </w:rPr>
        <w:br w:type="page"/>
      </w:r>
    </w:p>
    <w:p w14:paraId="55A16677" w14:textId="77777777" w:rsidR="007225C8" w:rsidRPr="007325DB" w:rsidRDefault="007225C8" w:rsidP="007225C8">
      <w:pPr>
        <w:pStyle w:val="Heading2"/>
        <w:ind w:firstLine="360"/>
        <w:rPr>
          <w:lang w:val="fi-FI"/>
        </w:rPr>
      </w:pPr>
      <w:bookmarkStart w:id="150" w:name="_Toc5192392"/>
      <w:r>
        <w:rPr>
          <w:lang w:val="fi-FI"/>
        </w:rPr>
        <w:lastRenderedPageBreak/>
        <w:t>5.2 Sähköposti varmistus</w:t>
      </w:r>
      <w:bookmarkEnd w:id="150"/>
    </w:p>
    <w:p w14:paraId="2BE4B80D" w14:textId="77777777" w:rsidR="007225C8" w:rsidRPr="007325DB" w:rsidRDefault="007225C8" w:rsidP="007225C8">
      <w:pPr>
        <w:rPr>
          <w:lang w:val="fi-FI"/>
        </w:rPr>
      </w:pPr>
    </w:p>
    <w:p w14:paraId="007595E1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Varmistus sähköpostiin</w:t>
      </w:r>
    </w:p>
    <w:p w14:paraId="3A039355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kaalle ja pukille tulee sähköpostiin varmistus varauksesta. Sähköpostissa on päivä, aika, osoite ja muut mahdolliset tiedot, kuten lasten mahdolliset allergiat ym. Sähköpostin saapuessa asiakas ja pukki varmistavat tilauksen.</w:t>
      </w:r>
    </w:p>
    <w:p w14:paraId="3637FF5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on rekisteröitynyt järjestelmään.</w:t>
      </w:r>
    </w:p>
    <w:p w14:paraId="1D4C962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1E288027" w14:textId="77777777"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Varauksen jälkeen sähköposti lähetetään pukille ja asiakkaalle automaattisesti.</w:t>
      </w:r>
    </w:p>
    <w:p w14:paraId="12C91DE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488DEB0F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sähköposti on virheellinen, sähköposti ei saavu ja asiakas/pukki eivät pysty varmistamaan tilausta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14:paraId="077F6FC0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ovat onnistuneesti varmistanut tilauksen</w:t>
      </w:r>
    </w:p>
    <w:p w14:paraId="3EEECF4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6A937970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14:paraId="36A6ADE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336B610C" w14:textId="77777777" w:rsidR="007225C8" w:rsidRDefault="007225C8" w:rsidP="0031032C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976DE2E" w14:textId="77777777" w:rsidR="0031032C" w:rsidRDefault="0031032C" w:rsidP="0031032C">
      <w:pPr>
        <w:ind w:left="360"/>
        <w:rPr>
          <w:lang w:val="fi-FI"/>
        </w:rPr>
      </w:pPr>
    </w:p>
    <w:p w14:paraId="203655DE" w14:textId="77777777" w:rsidR="0031032C" w:rsidRDefault="0031032C" w:rsidP="0031032C">
      <w:pPr>
        <w:ind w:left="360"/>
        <w:rPr>
          <w:lang w:val="fi-FI"/>
        </w:rPr>
      </w:pPr>
    </w:p>
    <w:p w14:paraId="5F88E03E" w14:textId="77777777" w:rsidR="0031032C" w:rsidRDefault="0031032C" w:rsidP="0031032C">
      <w:pPr>
        <w:ind w:left="360"/>
        <w:rPr>
          <w:lang w:val="fi-FI"/>
        </w:rPr>
      </w:pPr>
    </w:p>
    <w:p w14:paraId="210F8603" w14:textId="77777777" w:rsidR="0031032C" w:rsidRDefault="0031032C" w:rsidP="0031032C">
      <w:pPr>
        <w:ind w:left="360"/>
        <w:rPr>
          <w:lang w:val="fi-FI"/>
        </w:rPr>
      </w:pPr>
    </w:p>
    <w:p w14:paraId="6B94F29C" w14:textId="77777777" w:rsidR="0031032C" w:rsidRDefault="0031032C" w:rsidP="0031032C">
      <w:pPr>
        <w:ind w:left="360"/>
        <w:rPr>
          <w:lang w:val="fi-FI"/>
        </w:rPr>
      </w:pPr>
    </w:p>
    <w:p w14:paraId="4C2C3C7D" w14:textId="77777777" w:rsidR="0031032C" w:rsidRDefault="0031032C" w:rsidP="0031032C">
      <w:pPr>
        <w:ind w:left="360"/>
        <w:rPr>
          <w:lang w:val="fi-FI"/>
        </w:rPr>
      </w:pPr>
    </w:p>
    <w:p w14:paraId="58195DF4" w14:textId="77777777" w:rsidR="0031032C" w:rsidRDefault="0031032C" w:rsidP="0031032C">
      <w:pPr>
        <w:ind w:left="360"/>
        <w:rPr>
          <w:lang w:val="fi-FI"/>
        </w:rPr>
      </w:pPr>
    </w:p>
    <w:p w14:paraId="60362B9C" w14:textId="77777777" w:rsidR="0031032C" w:rsidRDefault="0031032C" w:rsidP="0031032C">
      <w:pPr>
        <w:ind w:left="360"/>
        <w:rPr>
          <w:lang w:val="fi-FI"/>
        </w:rPr>
      </w:pPr>
    </w:p>
    <w:p w14:paraId="1933F4F0" w14:textId="77777777" w:rsidR="0031032C" w:rsidRDefault="0031032C" w:rsidP="0031032C">
      <w:pPr>
        <w:ind w:left="360"/>
        <w:rPr>
          <w:lang w:val="fi-FI"/>
        </w:rPr>
      </w:pPr>
    </w:p>
    <w:p w14:paraId="794858ED" w14:textId="77777777" w:rsidR="0031032C" w:rsidRDefault="0031032C" w:rsidP="0031032C">
      <w:pPr>
        <w:ind w:left="360"/>
        <w:rPr>
          <w:lang w:val="fi-FI"/>
        </w:rPr>
      </w:pPr>
    </w:p>
    <w:p w14:paraId="67886FB6" w14:textId="77777777" w:rsidR="0031032C" w:rsidRDefault="0031032C" w:rsidP="0031032C">
      <w:pPr>
        <w:ind w:left="360"/>
        <w:rPr>
          <w:lang w:val="fi-FI"/>
        </w:rPr>
      </w:pPr>
    </w:p>
    <w:p w14:paraId="78327D71" w14:textId="77777777" w:rsidR="007225C8" w:rsidRPr="0031032C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51" w:name="_Toc5192393"/>
      <w:r>
        <w:rPr>
          <w:lang w:val="fi-FI"/>
        </w:rPr>
        <w:lastRenderedPageBreak/>
        <w:t>Tilauksen seuranta</w:t>
      </w:r>
      <w:bookmarkEnd w:id="151"/>
    </w:p>
    <w:p w14:paraId="44036092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lauksen seuranta</w:t>
      </w:r>
    </w:p>
    <w:p w14:paraId="509C9914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as ja pukki seuraavat tilauksen tilaa. Seuranta sivulla näkee osoitteen, päivämäärän, ajan ja muut tärkeät tiedot kuten allergiat ym.</w:t>
      </w:r>
    </w:p>
    <w:p w14:paraId="22A97E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B675728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  <w:t>Asiakas tarkistaa tilauksenseuranta sivulta omia</w:t>
      </w:r>
      <w:r>
        <w:rPr>
          <w:lang w:val="fi-FI"/>
        </w:rPr>
        <w:tab/>
        <w:t>tilauksiaan, jossa näkyy osoitteen, päivämäärän, ajan ja muut tiedot. Pukki näkee itseensä liittyvät tilaukset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687852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380B1689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Ilman tilausta sivu on tyhjä.</w:t>
      </w:r>
      <w:r w:rsidRPr="007325DB">
        <w:rPr>
          <w:lang w:val="fi-FI"/>
        </w:rPr>
        <w:tab/>
      </w:r>
    </w:p>
    <w:p w14:paraId="1C6C4D8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voivat tarkistaa tilausta</w:t>
      </w:r>
    </w:p>
    <w:p w14:paraId="01E7F4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A9C1AB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14:paraId="11B978C9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35B782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71C8446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5C0B35B0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52" w:name="_Toc5192394"/>
      <w:r>
        <w:rPr>
          <w:lang w:val="fi-FI"/>
        </w:rPr>
        <w:lastRenderedPageBreak/>
        <w:t>Rekisteröityminen</w:t>
      </w:r>
      <w:bookmarkEnd w:id="152"/>
    </w:p>
    <w:p w14:paraId="35178CFC" w14:textId="77777777" w:rsidR="007225C8" w:rsidRPr="007325DB" w:rsidRDefault="007225C8" w:rsidP="007225C8">
      <w:pPr>
        <w:rPr>
          <w:lang w:val="fi-FI"/>
        </w:rPr>
      </w:pPr>
    </w:p>
    <w:p w14:paraId="63887689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kisteröityminen</w:t>
      </w:r>
    </w:p>
    <w:p w14:paraId="0538618E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rekisteröityy järjestelmään</w:t>
      </w:r>
    </w:p>
    <w:p w14:paraId="5F033AC2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19F20AD5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7596457F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rekisteröityy järjestelmään. Hänen on annettava nimensä ja sähköpostinsa sekä keksiä/luoda käyttötunnus ja salasana.  Jälkeenpäin hänen pitää varmistaa sähköpostiosoitteens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0F51B37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7621CD0B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ukki antaa virheellisen sähköpostiosoitteen eikä ikinä saa sähköpostia tai jättää kentän tyhjäksi.</w:t>
      </w:r>
      <w:r w:rsidRPr="007325DB">
        <w:rPr>
          <w:lang w:val="fi-FI"/>
        </w:rPr>
        <w:tab/>
      </w:r>
    </w:p>
    <w:p w14:paraId="09C4047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jättänyt rekisteröinti hakemuksen järjestelmään</w:t>
      </w:r>
    </w:p>
    <w:p w14:paraId="3FEB878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49BAC7B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</w:t>
      </w:r>
    </w:p>
    <w:p w14:paraId="1D8BAAF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22B960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2D26AC5C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3FAF12E6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53" w:name="_Toc5192395"/>
      <w:r>
        <w:rPr>
          <w:lang w:val="fi-FI"/>
        </w:rPr>
        <w:lastRenderedPageBreak/>
        <w:t>Kirjautuminen</w:t>
      </w:r>
      <w:bookmarkEnd w:id="153"/>
    </w:p>
    <w:p w14:paraId="3A74D45A" w14:textId="77777777" w:rsidR="007225C8" w:rsidRPr="007325DB" w:rsidRDefault="007225C8" w:rsidP="007225C8">
      <w:pPr>
        <w:rPr>
          <w:lang w:val="fi-FI"/>
        </w:rPr>
      </w:pPr>
    </w:p>
    <w:p w14:paraId="2F034F85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irjautuminen</w:t>
      </w:r>
    </w:p>
    <w:p w14:paraId="2D0E7E74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ja/tai pääkäyttäjä kirjautuu sisään</w:t>
      </w:r>
    </w:p>
    <w:p w14:paraId="2015F9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</w:t>
      </w:r>
    </w:p>
    <w:p w14:paraId="0611FA7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7AC2AC4D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ja/tai pääkäyttäjä kirjautuu sisään käyttäjätunnuksillaa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1958F69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04F8D900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Salasana tai käyttäjätunnus ovat väärin, eivätkä he pääse kirjautumaan sisään.</w:t>
      </w:r>
      <w:r w:rsidRPr="007325DB">
        <w:rPr>
          <w:lang w:val="fi-FI"/>
        </w:rPr>
        <w:tab/>
      </w:r>
    </w:p>
    <w:p w14:paraId="59A975D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äyttäjä on kirjautunut sisään onnistuneesti</w:t>
      </w:r>
    </w:p>
    <w:p w14:paraId="5519C23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83BC7E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ja pääkäyttäjä</w:t>
      </w:r>
    </w:p>
    <w:p w14:paraId="0870337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5374556B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0FDD23F" w14:textId="77777777" w:rsidR="007225C8" w:rsidRPr="007325DB" w:rsidRDefault="007225C8" w:rsidP="007225C8">
      <w:pPr>
        <w:rPr>
          <w:lang w:val="fi-FI"/>
        </w:rPr>
      </w:pPr>
    </w:p>
    <w:p w14:paraId="147795B4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4AB6D390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54" w:name="_Toc5192396"/>
      <w:r>
        <w:rPr>
          <w:lang w:val="fi-FI"/>
        </w:rPr>
        <w:lastRenderedPageBreak/>
        <w:t>Pukki rekisteröinnin hyväksyminen</w:t>
      </w:r>
      <w:bookmarkEnd w:id="154"/>
    </w:p>
    <w:p w14:paraId="62DF057D" w14:textId="77777777" w:rsidR="007225C8" w:rsidRPr="007325DB" w:rsidRDefault="007225C8" w:rsidP="007225C8">
      <w:pPr>
        <w:rPr>
          <w:lang w:val="fi-FI"/>
        </w:rPr>
      </w:pPr>
    </w:p>
    <w:p w14:paraId="20E285DF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rekisteröinnin hyväksyminen</w:t>
      </w:r>
    </w:p>
    <w:p w14:paraId="2D36805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hyväksyy pukin rekisteröinnin</w:t>
      </w:r>
    </w:p>
    <w:p w14:paraId="1EE6A2F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1107706C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65708EA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hyväksyy pukin rekisteröinni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A1DE8C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5877C5AD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 hylkää pukin rekisteröinnin puutteellisten tietojen tai muuten hyväksymättömän syyn takia.</w:t>
      </w:r>
    </w:p>
    <w:p w14:paraId="05E75E3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rekisteröitynyt järjestelmään</w:t>
      </w:r>
    </w:p>
    <w:p w14:paraId="1815E15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1A73528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5532B3A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523E67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1D4E1FCE" w14:textId="77777777" w:rsidR="007225C8" w:rsidRPr="007325DB" w:rsidRDefault="007225C8" w:rsidP="007225C8">
      <w:pPr>
        <w:rPr>
          <w:lang w:val="fi-FI"/>
        </w:rPr>
      </w:pPr>
    </w:p>
    <w:p w14:paraId="5926E5DF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444D7327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55" w:name="_Toc5192397"/>
      <w:r>
        <w:rPr>
          <w:lang w:val="fi-FI"/>
        </w:rPr>
        <w:lastRenderedPageBreak/>
        <w:t>Reitin luonti</w:t>
      </w:r>
      <w:bookmarkEnd w:id="155"/>
    </w:p>
    <w:p w14:paraId="6A478285" w14:textId="77777777" w:rsidR="007225C8" w:rsidRPr="007325DB" w:rsidRDefault="007225C8" w:rsidP="007225C8">
      <w:pPr>
        <w:rPr>
          <w:lang w:val="fi-FI"/>
        </w:rPr>
      </w:pPr>
    </w:p>
    <w:p w14:paraId="546722F9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in luonti</w:t>
      </w:r>
    </w:p>
    <w:p w14:paraId="13B59190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luo reitin pukille</w:t>
      </w:r>
    </w:p>
    <w:p w14:paraId="379DF26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4168BF31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6A7BA4F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luo reitin pukille käyttäen asiakkaitten hakemusten tietoj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474CD0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2FEB81CE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llä ei ole tarpeeksi pukkityöntekijöitä, joita hän voi ilmoittaa samaan ajankohtaan eri alueilla.</w:t>
      </w:r>
    </w:p>
    <w:p w14:paraId="78DF8F0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ti on luotu pukille</w:t>
      </w:r>
    </w:p>
    <w:p w14:paraId="337E0B0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0579FA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338C4DC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2891A5F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76999FB1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7E903FC2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56" w:name="_Toc5192398"/>
      <w:commentRangeStart w:id="157"/>
      <w:r>
        <w:rPr>
          <w:lang w:val="fi-FI"/>
        </w:rPr>
        <w:lastRenderedPageBreak/>
        <w:t>Tiedonpoisto</w:t>
      </w:r>
      <w:bookmarkEnd w:id="156"/>
      <w:commentRangeEnd w:id="157"/>
      <w:r w:rsidR="001C0478">
        <w:rPr>
          <w:rStyle w:val="CommentReference"/>
          <w:rFonts w:asciiTheme="minorHAnsi" w:eastAsiaTheme="minorHAnsi" w:hAnsiTheme="minorHAnsi" w:cstheme="minorBidi"/>
          <w:color w:val="auto"/>
        </w:rPr>
        <w:commentReference w:id="157"/>
      </w:r>
    </w:p>
    <w:p w14:paraId="7EEAFC6B" w14:textId="77777777" w:rsidR="007225C8" w:rsidRPr="007325DB" w:rsidRDefault="007225C8" w:rsidP="007225C8">
      <w:pPr>
        <w:rPr>
          <w:lang w:val="fi-FI"/>
        </w:rPr>
      </w:pPr>
    </w:p>
    <w:p w14:paraId="17E29A52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npoisto</w:t>
      </w:r>
    </w:p>
    <w:p w14:paraId="6B470298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poistaa tietoja</w:t>
      </w:r>
    </w:p>
    <w:p w14:paraId="1E3B740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69DE550E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1171DC3F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 xml:space="preserve">Pääkäyttäjä poistaa </w:t>
      </w:r>
      <w:commentRangeStart w:id="158"/>
      <w:r>
        <w:rPr>
          <w:lang w:val="fi-FI"/>
        </w:rPr>
        <w:t xml:space="preserve">pukin </w:t>
      </w:r>
      <w:commentRangeEnd w:id="158"/>
      <w:r w:rsidR="001C0478">
        <w:rPr>
          <w:rStyle w:val="CommentReference"/>
        </w:rPr>
        <w:commentReference w:id="158"/>
      </w:r>
      <w:r>
        <w:rPr>
          <w:lang w:val="fi-FI"/>
        </w:rPr>
        <w:t>tai tilauksen järjestelmästä. Ennen tilauksen poistoa, ohjelma kysyy varmistusta tilauksen ja/tai pukin poistost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581B0E6A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2104D4D2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1654DB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t poistettu</w:t>
      </w:r>
    </w:p>
    <w:p w14:paraId="3664102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7CC360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30419B89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5FF8AD4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621DA808" w14:textId="77777777" w:rsidR="007225C8" w:rsidRPr="007325DB" w:rsidRDefault="007225C8" w:rsidP="007225C8">
      <w:pPr>
        <w:rPr>
          <w:lang w:val="fi-FI"/>
        </w:rPr>
      </w:pPr>
    </w:p>
    <w:p w14:paraId="26C4302C" w14:textId="77777777" w:rsidR="007225C8" w:rsidRPr="007325DB" w:rsidRDefault="007225C8" w:rsidP="007225C8">
      <w:pPr>
        <w:rPr>
          <w:lang w:val="fi-FI"/>
        </w:rPr>
      </w:pPr>
    </w:p>
    <w:p w14:paraId="4F78C5BA" w14:textId="77777777" w:rsidR="00152E6E" w:rsidRDefault="00926DC8" w:rsidP="00152E6E">
      <w:pPr>
        <w:pStyle w:val="Heading1"/>
        <w:rPr>
          <w:lang w:val="fi-FI"/>
        </w:rPr>
      </w:pPr>
      <w:bookmarkStart w:id="159" w:name="_Toc5192399"/>
      <w:r w:rsidRPr="00102A2F">
        <w:rPr>
          <w:lang w:val="fi-FI"/>
        </w:rPr>
        <w:t>6.</w:t>
      </w:r>
      <w:r w:rsidR="00152E6E">
        <w:rPr>
          <w:lang w:val="fi-FI"/>
        </w:rPr>
        <w:t xml:space="preserve"> Ulkoiset liittymät</w:t>
      </w:r>
      <w:bookmarkEnd w:id="159"/>
    </w:p>
    <w:p w14:paraId="67463DD2" w14:textId="77777777" w:rsidR="00152E6E" w:rsidRDefault="00436932" w:rsidP="00436932">
      <w:pPr>
        <w:pStyle w:val="Heading2"/>
        <w:rPr>
          <w:lang w:val="fi-FI"/>
        </w:rPr>
      </w:pPr>
      <w:bookmarkStart w:id="160" w:name="_Toc5192400"/>
      <w:r>
        <w:rPr>
          <w:lang w:val="fi-FI"/>
        </w:rPr>
        <w:t>6.1 Laitteistoliittymät</w:t>
      </w:r>
      <w:bookmarkEnd w:id="160"/>
    </w:p>
    <w:p w14:paraId="0CBE858C" w14:textId="77777777" w:rsidR="00436932" w:rsidRPr="00436932" w:rsidRDefault="00436932" w:rsidP="00436932">
      <w:pPr>
        <w:ind w:firstLine="720"/>
        <w:rPr>
          <w:lang w:val="fi-FI"/>
        </w:rPr>
      </w:pPr>
      <w:r>
        <w:rPr>
          <w:lang w:val="fi-FI"/>
        </w:rPr>
        <w:t>Ohjelmisto toimii tietokoneella, mobiililaitteilla, sekä tableteilla.</w:t>
      </w:r>
    </w:p>
    <w:p w14:paraId="041600B0" w14:textId="77777777" w:rsidR="00436932" w:rsidRDefault="00436932" w:rsidP="00436932">
      <w:pPr>
        <w:pStyle w:val="Heading2"/>
        <w:rPr>
          <w:lang w:val="fi-FI"/>
        </w:rPr>
      </w:pPr>
      <w:bookmarkStart w:id="161" w:name="_Toc5192401"/>
      <w:r>
        <w:rPr>
          <w:lang w:val="fi-FI"/>
        </w:rPr>
        <w:t>6.2 Ulkoiset liittymät</w:t>
      </w:r>
      <w:bookmarkEnd w:id="161"/>
    </w:p>
    <w:p w14:paraId="5B251596" w14:textId="77777777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Järjestelmä ei liity ulkoisiin järjestelmiin.</w:t>
      </w:r>
    </w:p>
    <w:p w14:paraId="38B9F76E" w14:textId="113B3CAC" w:rsidR="00436932" w:rsidRDefault="00436932" w:rsidP="00436932">
      <w:pPr>
        <w:pStyle w:val="Heading2"/>
        <w:rPr>
          <w:lang w:val="fi-FI"/>
        </w:rPr>
      </w:pPr>
      <w:bookmarkStart w:id="162" w:name="_Toc5192402"/>
      <w:r>
        <w:rPr>
          <w:lang w:val="fi-FI"/>
        </w:rPr>
        <w:t xml:space="preserve">6.3 </w:t>
      </w:r>
      <w:ins w:id="163" w:author="Hildén Antti Juhani" w:date="2019-04-10T09:37:00Z">
        <w:r w:rsidR="000B6694">
          <w:rPr>
            <w:lang w:val="fi-FI"/>
          </w:rPr>
          <w:t>Tietoliikenneliittymät</w:t>
        </w:r>
      </w:ins>
      <w:bookmarkStart w:id="164" w:name="_GoBack"/>
      <w:bookmarkEnd w:id="164"/>
      <w:commentRangeStart w:id="165"/>
      <w:del w:id="166" w:author="Hildén Antti Juhani" w:date="2019-04-10T09:37:00Z">
        <w:r w:rsidDel="000B6694">
          <w:rPr>
            <w:lang w:val="fi-FI"/>
          </w:rPr>
          <w:delText>Tietoliikenneliittymät</w:delText>
        </w:r>
        <w:bookmarkEnd w:id="162"/>
        <w:commentRangeEnd w:id="165"/>
        <w:r w:rsidR="001C0478" w:rsidDel="000B6694">
          <w:rPr>
            <w:rStyle w:val="CommentReference"/>
            <w:rFonts w:asciiTheme="minorHAnsi" w:eastAsiaTheme="minorHAnsi" w:hAnsiTheme="minorHAnsi" w:cstheme="minorBidi"/>
            <w:color w:val="auto"/>
          </w:rPr>
          <w:commentReference w:id="165"/>
        </w:r>
      </w:del>
    </w:p>
    <w:p w14:paraId="51560BEE" w14:textId="60D20128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</w:r>
      <w:del w:id="167" w:author="Hildén Antti Juhani" w:date="2019-04-10T09:37:00Z">
        <w:r w:rsidDel="000B6694">
          <w:rPr>
            <w:lang w:val="fi-FI"/>
          </w:rPr>
          <w:delText>-</w:delText>
        </w:r>
      </w:del>
      <w:ins w:id="168" w:author="Hildén Antti Juhani" w:date="2019-04-10T09:37:00Z">
        <w:r w:rsidR="000B6694">
          <w:rPr>
            <w:lang w:val="fi-FI"/>
          </w:rPr>
          <w:t>Sähköpostien lähettäminen.</w:t>
        </w:r>
      </w:ins>
    </w:p>
    <w:p w14:paraId="6D14828C" w14:textId="77777777" w:rsidR="00926DC8" w:rsidRDefault="00926DC8" w:rsidP="00926DC8">
      <w:pPr>
        <w:pStyle w:val="Heading1"/>
        <w:rPr>
          <w:lang w:val="fi-FI"/>
        </w:rPr>
      </w:pPr>
      <w:bookmarkStart w:id="169" w:name="_Toc5192403"/>
      <w:r w:rsidRPr="00102A2F">
        <w:rPr>
          <w:lang w:val="fi-FI"/>
        </w:rPr>
        <w:t>7.</w:t>
      </w:r>
      <w:r w:rsidR="00152E6E">
        <w:rPr>
          <w:lang w:val="fi-FI"/>
        </w:rPr>
        <w:t xml:space="preserve"> Hylätyt ratkaisut</w:t>
      </w:r>
      <w:bookmarkEnd w:id="169"/>
    </w:p>
    <w:p w14:paraId="46E133F0" w14:textId="77777777" w:rsidR="00152E6E" w:rsidRPr="00152E6E" w:rsidRDefault="002F3768" w:rsidP="00152E6E">
      <w:pPr>
        <w:rPr>
          <w:lang w:val="fi-FI"/>
        </w:rPr>
      </w:pPr>
      <w:r>
        <w:rPr>
          <w:lang w:val="fi-FI"/>
        </w:rPr>
        <w:tab/>
      </w:r>
      <w:r w:rsidR="001148F8">
        <w:rPr>
          <w:lang w:val="fi-FI"/>
        </w:rPr>
        <w:t>Automaattinen reitinluonti.</w:t>
      </w:r>
    </w:p>
    <w:p w14:paraId="48925A6D" w14:textId="570A3A2C" w:rsidR="00926DC8" w:rsidRDefault="00926DC8" w:rsidP="00926DC8">
      <w:pPr>
        <w:pStyle w:val="Heading1"/>
        <w:rPr>
          <w:lang w:val="fi-FI"/>
        </w:rPr>
      </w:pPr>
      <w:bookmarkStart w:id="170" w:name="_Toc5192404"/>
      <w:r w:rsidRPr="00102A2F">
        <w:rPr>
          <w:lang w:val="fi-FI"/>
        </w:rPr>
        <w:t>8.</w:t>
      </w:r>
      <w:ins w:id="171" w:author="Hildén Antti Juhani" w:date="2019-04-10T09:37:00Z">
        <w:r w:rsidR="000B6694">
          <w:rPr>
            <w:lang w:val="fi-FI"/>
          </w:rPr>
          <w:t xml:space="preserve"> Jatkokehitysajatuksia</w:t>
        </w:r>
      </w:ins>
      <w:del w:id="172" w:author="Hildén Antti Juhani" w:date="2019-04-10T09:37:00Z">
        <w:r w:rsidR="00152E6E" w:rsidDel="000B6694">
          <w:rPr>
            <w:lang w:val="fi-FI"/>
          </w:rPr>
          <w:delText xml:space="preserve"> </w:delText>
        </w:r>
        <w:commentRangeStart w:id="173"/>
        <w:r w:rsidR="00152E6E" w:rsidDel="000B6694">
          <w:rPr>
            <w:lang w:val="fi-FI"/>
          </w:rPr>
          <w:delText>Jatkokehitysajatuksia</w:delText>
        </w:r>
        <w:bookmarkEnd w:id="170"/>
        <w:commentRangeEnd w:id="173"/>
        <w:r w:rsidR="001C0478" w:rsidDel="000B6694">
          <w:rPr>
            <w:rStyle w:val="CommentReference"/>
            <w:rFonts w:asciiTheme="minorHAnsi" w:eastAsiaTheme="minorHAnsi" w:hAnsiTheme="minorHAnsi" w:cstheme="minorBidi"/>
            <w:color w:val="auto"/>
          </w:rPr>
          <w:commentReference w:id="173"/>
        </w:r>
      </w:del>
    </w:p>
    <w:p w14:paraId="31A3D214" w14:textId="36C1217C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del w:id="174" w:author="Hildén Antti Juhani" w:date="2019-04-10T09:37:00Z">
        <w:r w:rsidR="001148F8" w:rsidDel="000B6694">
          <w:rPr>
            <w:lang w:val="fi-FI"/>
          </w:rPr>
          <w:delText>Parempi systeemi.</w:delText>
        </w:r>
      </w:del>
      <w:ins w:id="175" w:author="Hildén Antti Juhani" w:date="2019-04-10T09:37:00Z">
        <w:r w:rsidR="000B6694">
          <w:rPr>
            <w:lang w:val="fi-FI"/>
          </w:rPr>
          <w:t>TBA</w:t>
        </w:r>
      </w:ins>
    </w:p>
    <w:p w14:paraId="74BF11DE" w14:textId="77777777" w:rsidR="00926DC8" w:rsidRDefault="00926DC8" w:rsidP="00926DC8">
      <w:pPr>
        <w:pStyle w:val="Heading1"/>
        <w:rPr>
          <w:lang w:val="fi-FI"/>
        </w:rPr>
      </w:pPr>
      <w:bookmarkStart w:id="176" w:name="_Toc5192405"/>
      <w:r w:rsidRPr="00102A2F">
        <w:rPr>
          <w:lang w:val="fi-FI"/>
        </w:rPr>
        <w:lastRenderedPageBreak/>
        <w:t>9.</w:t>
      </w:r>
      <w:r w:rsidR="00152E6E">
        <w:rPr>
          <w:lang w:val="fi-FI"/>
        </w:rPr>
        <w:t xml:space="preserve"> Vielä avoimet asiat</w:t>
      </w:r>
      <w:bookmarkEnd w:id="176"/>
    </w:p>
    <w:p w14:paraId="611D7239" w14:textId="77777777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r w:rsidR="00CE5672">
        <w:rPr>
          <w:lang w:val="fi-FI"/>
        </w:rPr>
        <w:t>-</w:t>
      </w:r>
    </w:p>
    <w:p w14:paraId="41B3E939" w14:textId="77777777" w:rsidR="00152E6E" w:rsidRPr="00152E6E" w:rsidRDefault="00152E6E" w:rsidP="00152E6E">
      <w:pPr>
        <w:pStyle w:val="Heading1"/>
        <w:rPr>
          <w:lang w:val="fi-FI"/>
        </w:rPr>
      </w:pPr>
      <w:bookmarkStart w:id="177" w:name="_Toc5192406"/>
      <w:r>
        <w:rPr>
          <w:lang w:val="fi-FI"/>
        </w:rPr>
        <w:t>Liitteet</w:t>
      </w:r>
      <w:bookmarkEnd w:id="177"/>
    </w:p>
    <w:p w14:paraId="2E06F47E" w14:textId="77777777" w:rsidR="00152E6E" w:rsidRDefault="00152E6E" w:rsidP="00152E6E">
      <w:pPr>
        <w:pStyle w:val="ListParagraph"/>
        <w:numPr>
          <w:ilvl w:val="0"/>
          <w:numId w:val="7"/>
        </w:numPr>
        <w:rPr>
          <w:lang w:val="fi-FI"/>
        </w:rPr>
      </w:pPr>
      <w:proofErr w:type="spellStart"/>
      <w:r>
        <w:rPr>
          <w:lang w:val="fi-FI"/>
        </w:rPr>
        <w:t>Use</w:t>
      </w:r>
      <w:proofErr w:type="spellEnd"/>
      <w:r>
        <w:rPr>
          <w:lang w:val="fi-FI"/>
        </w:rPr>
        <w:t>-Case</w:t>
      </w:r>
    </w:p>
    <w:p w14:paraId="5BDE55DF" w14:textId="77777777" w:rsidR="00152E6E" w:rsidRPr="00152E6E" w:rsidRDefault="00152E6E" w:rsidP="00152E6E">
      <w:pPr>
        <w:pStyle w:val="ListParagraph"/>
        <w:numPr>
          <w:ilvl w:val="0"/>
          <w:numId w:val="7"/>
        </w:numPr>
        <w:rPr>
          <w:lang w:val="fi-FI"/>
        </w:rPr>
      </w:pPr>
      <w:r>
        <w:rPr>
          <w:lang w:val="fi-FI"/>
        </w:rPr>
        <w:t>Tyyliopas</w:t>
      </w:r>
    </w:p>
    <w:sectPr w:rsidR="00152E6E" w:rsidRPr="00152E6E" w:rsidSect="00891819">
      <w:headerReference w:type="default" r:id="rId2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91" w:author="Eerikki Maula" w:date="2019-04-10T08:09:00Z" w:initials="EM">
    <w:p w14:paraId="647BFD1E" w14:textId="394EF74D" w:rsidR="008F55D2" w:rsidRPr="00AA7753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AA7753">
        <w:rPr>
          <w:lang w:val="fi-FI"/>
        </w:rPr>
        <w:t>Versionhallinta – Versiohistoria</w:t>
      </w:r>
    </w:p>
    <w:p w14:paraId="2684FE31" w14:textId="77777777" w:rsidR="008F55D2" w:rsidRPr="00AA7753" w:rsidRDefault="008F55D2">
      <w:pPr>
        <w:pStyle w:val="CommentText"/>
        <w:rPr>
          <w:lang w:val="fi-FI"/>
        </w:rPr>
      </w:pPr>
    </w:p>
    <w:p w14:paraId="79E7035B" w14:textId="73424C0E" w:rsidR="008F55D2" w:rsidRPr="008F55D2" w:rsidRDefault="008F55D2">
      <w:pPr>
        <w:pStyle w:val="CommentText"/>
        <w:rPr>
          <w:lang w:val="fi-FI"/>
        </w:rPr>
      </w:pPr>
      <w:r w:rsidRPr="008F55D2">
        <w:rPr>
          <w:lang w:val="fi-FI"/>
        </w:rPr>
        <w:t xml:space="preserve">Voisiko versiohistoria olla esim. Vaikka edellisellä sivulla? </w:t>
      </w:r>
      <w:r>
        <w:rPr>
          <w:lang w:val="fi-FI"/>
        </w:rPr>
        <w:t>Sisällys yksin tällä sivulla, yrittäkää saada mahtumaan yhdelle sivulle.</w:t>
      </w:r>
    </w:p>
  </w:comment>
  <w:comment w:id="101" w:author="Eerikki Maula" w:date="2019-04-10T08:10:00Z" w:initials="EM">
    <w:p w14:paraId="516C9CDC" w14:textId="2E445D78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 xml:space="preserve">Lisätkää vaikka yksi lause tarkoituksesta: mitä hyötyä tästä dokumentista on toteutusvaiheessa? </w:t>
      </w:r>
    </w:p>
  </w:comment>
  <w:comment w:id="109" w:author="Eerikki Maula" w:date="2019-04-10T08:11:00Z" w:initials="EM">
    <w:p w14:paraId="0FC29C7D" w14:textId="2FA9B62D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 xml:space="preserve">Tähän </w:t>
      </w:r>
      <w:proofErr w:type="gramStart"/>
      <w:r w:rsidRPr="008F55D2">
        <w:rPr>
          <w:lang w:val="fi-FI"/>
        </w:rPr>
        <w:t>on yleensä laitettu kuva jossa kuvataan</w:t>
      </w:r>
      <w:proofErr w:type="gramEnd"/>
      <w:r w:rsidRPr="008F55D2">
        <w:rPr>
          <w:lang w:val="fi-FI"/>
        </w:rPr>
        <w:t xml:space="preserve"> ympäristöä (internet-pilvi, käyttäjät, palvelin tms.).</w:t>
      </w:r>
    </w:p>
  </w:comment>
  <w:comment w:id="110" w:author="Eerikki Maula" w:date="2019-04-10T08:11:00Z" w:initials="EM">
    <w:p w14:paraId="59A854E5" w14:textId="7529E3BF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 xml:space="preserve">Mitä käyttäjiä </w:t>
      </w:r>
      <w:proofErr w:type="spellStart"/>
      <w:r w:rsidRPr="008F55D2">
        <w:rPr>
          <w:lang w:val="fi-FI"/>
        </w:rPr>
        <w:t>järjstelmällä</w:t>
      </w:r>
      <w:proofErr w:type="spellEnd"/>
      <w:r w:rsidRPr="008F55D2">
        <w:rPr>
          <w:lang w:val="fi-FI"/>
        </w:rPr>
        <w:t xml:space="preserve"> on? Millä laitteilla sitä käytetään? </w:t>
      </w:r>
      <w:r>
        <w:rPr>
          <w:lang w:val="fi-FI"/>
        </w:rPr>
        <w:t xml:space="preserve">Missä ohjelma </w:t>
      </w:r>
      <w:proofErr w:type="spellStart"/>
      <w:r>
        <w:rPr>
          <w:lang w:val="fi-FI"/>
        </w:rPr>
        <w:t>sijaistsee</w:t>
      </w:r>
      <w:proofErr w:type="spellEnd"/>
      <w:r>
        <w:rPr>
          <w:lang w:val="fi-FI"/>
        </w:rPr>
        <w:t>?</w:t>
      </w:r>
    </w:p>
  </w:comment>
  <w:comment w:id="130" w:author="Eerikki Maula" w:date="2019-04-10T08:12:00Z" w:initials="EM">
    <w:p w14:paraId="6E18EAF0" w14:textId="63696EBF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 xml:space="preserve">Lisätkää “koordinaattori”, kun </w:t>
      </w:r>
      <w:proofErr w:type="gramStart"/>
      <w:r w:rsidRPr="008F55D2">
        <w:rPr>
          <w:lang w:val="fi-FI"/>
        </w:rPr>
        <w:t>puhutte suunnittelijasta tai henkilöstä joka tekee varsinaisen aikataulun niin käyttäkää</w:t>
      </w:r>
      <w:proofErr w:type="gramEnd"/>
      <w:r w:rsidRPr="008F55D2">
        <w:rPr>
          <w:lang w:val="fi-FI"/>
        </w:rPr>
        <w:t xml:space="preserve"> termiä koordinaattori.</w:t>
      </w:r>
    </w:p>
  </w:comment>
  <w:comment w:id="137" w:author="Eerikki Maula" w:date="2019-04-10T08:21:00Z" w:initials="EM">
    <w:p w14:paraId="4D099FD7" w14:textId="5458B951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Näissä kaikissa kaavakuvissa olisi hyvä olla otsikot (</w:t>
      </w:r>
      <w:r>
        <w:rPr>
          <w:lang w:val="fi-FI"/>
        </w:rPr>
        <w:t xml:space="preserve">hiiren oikea / </w:t>
      </w:r>
      <w:proofErr w:type="spellStart"/>
      <w:r>
        <w:rPr>
          <w:lang w:val="fi-FI"/>
        </w:rPr>
        <w:t>Insert</w:t>
      </w:r>
      <w:proofErr w:type="spellEnd"/>
      <w:r>
        <w:rPr>
          <w:lang w:val="fi-FI"/>
        </w:rPr>
        <w:t xml:space="preserve"> </w:t>
      </w:r>
      <w:proofErr w:type="spellStart"/>
      <w:r>
        <w:rPr>
          <w:lang w:val="fi-FI"/>
        </w:rPr>
        <w:t>Caption</w:t>
      </w:r>
      <w:proofErr w:type="spellEnd"/>
      <w:r>
        <w:rPr>
          <w:lang w:val="fi-FI"/>
        </w:rPr>
        <w:t>)</w:t>
      </w:r>
    </w:p>
  </w:comment>
  <w:comment w:id="138" w:author="Eerikki Maula" w:date="2019-04-10T08:20:00Z" w:initials="EM">
    <w:p w14:paraId="6E5D20ED" w14:textId="6675B766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Katsokaa seuraava kaavio, miettikää muutokset ja korjatk</w:t>
      </w:r>
      <w:r>
        <w:rPr>
          <w:lang w:val="fi-FI"/>
        </w:rPr>
        <w:t>aa sitten tämä sen perusteella.</w:t>
      </w:r>
    </w:p>
  </w:comment>
  <w:comment w:id="140" w:author="Eerikki Maula" w:date="2019-04-10T08:13:00Z" w:initials="EM">
    <w:p w14:paraId="0F2423E6" w14:textId="77777777" w:rsidR="008F55D2" w:rsidRPr="00AA7753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AA7753">
        <w:rPr>
          <w:lang w:val="fi-FI"/>
        </w:rPr>
        <w:t xml:space="preserve">Lisätkää attribuutit (hiiren oikea / Show </w:t>
      </w:r>
      <w:proofErr w:type="spellStart"/>
      <w:r w:rsidRPr="00AA7753">
        <w:rPr>
          <w:lang w:val="fi-FI"/>
        </w:rPr>
        <w:t>attributes</w:t>
      </w:r>
      <w:proofErr w:type="spellEnd"/>
      <w:r w:rsidRPr="00AA7753">
        <w:rPr>
          <w:lang w:val="fi-FI"/>
        </w:rPr>
        <w:t>).</w:t>
      </w:r>
    </w:p>
    <w:p w14:paraId="2C8F1EA3" w14:textId="77777777" w:rsidR="008F55D2" w:rsidRPr="00AA7753" w:rsidRDefault="008F55D2">
      <w:pPr>
        <w:pStyle w:val="CommentText"/>
        <w:rPr>
          <w:lang w:val="fi-FI"/>
        </w:rPr>
      </w:pPr>
    </w:p>
    <w:p w14:paraId="324F12E7" w14:textId="77777777" w:rsidR="008F55D2" w:rsidRPr="00AA7753" w:rsidRDefault="008F55D2">
      <w:pPr>
        <w:pStyle w:val="CommentText"/>
        <w:rPr>
          <w:lang w:val="fi-FI"/>
        </w:rPr>
      </w:pPr>
      <w:r w:rsidRPr="008F55D2">
        <w:rPr>
          <w:lang w:val="fi-FI"/>
        </w:rPr>
        <w:t xml:space="preserve">Missä on itse varaus? Onko se tilaus? </w:t>
      </w:r>
      <w:r>
        <w:rPr>
          <w:lang w:val="fi-FI"/>
        </w:rPr>
        <w:t xml:space="preserve">Jos on niin missä kaikki vaaditut kentät? Ks. </w:t>
      </w:r>
      <w:hyperlink r:id="rId1" w:history="1">
        <w:r w:rsidRPr="00AA7753">
          <w:rPr>
            <w:rStyle w:val="Hyperlink"/>
            <w:lang w:val="fi-FI"/>
          </w:rPr>
          <w:t>http://partiopukki.fi/2018/lomake.html</w:t>
        </w:r>
      </w:hyperlink>
    </w:p>
    <w:p w14:paraId="525DA495" w14:textId="77777777" w:rsidR="008F55D2" w:rsidRPr="00AA7753" w:rsidRDefault="008F55D2">
      <w:pPr>
        <w:pStyle w:val="CommentText"/>
        <w:rPr>
          <w:lang w:val="fi-FI"/>
        </w:rPr>
      </w:pPr>
    </w:p>
    <w:p w14:paraId="72856B42" w14:textId="77777777" w:rsidR="008F55D2" w:rsidRDefault="008F55D2">
      <w:pPr>
        <w:pStyle w:val="CommentText"/>
        <w:rPr>
          <w:lang w:val="fi-FI"/>
        </w:rPr>
      </w:pPr>
      <w:r w:rsidRPr="008F55D2">
        <w:rPr>
          <w:lang w:val="fi-FI"/>
        </w:rPr>
        <w:t>Asiakkaantilaukset: ette tarvitse tällaista. Riittää, että teillä on Tilaus</w:t>
      </w:r>
      <w:r>
        <w:rPr>
          <w:lang w:val="fi-FI"/>
        </w:rPr>
        <w:t>-Asiakas yhteys (yhdellä asiakkaalla voi silloin olla monta tilausta). Mutta: tarvitsette silloin asiakkaan itse kirjaamaan varauksen omaan tauluun!</w:t>
      </w:r>
    </w:p>
    <w:p w14:paraId="15700ABE" w14:textId="77777777" w:rsidR="008F55D2" w:rsidRDefault="008F55D2">
      <w:pPr>
        <w:pStyle w:val="CommentText"/>
        <w:rPr>
          <w:lang w:val="fi-FI"/>
        </w:rPr>
      </w:pPr>
    </w:p>
    <w:p w14:paraId="3154C911" w14:textId="77777777" w:rsidR="008F55D2" w:rsidRDefault="008F55D2">
      <w:pPr>
        <w:pStyle w:val="CommentText"/>
        <w:rPr>
          <w:lang w:val="fi-FI"/>
        </w:rPr>
      </w:pPr>
      <w:r>
        <w:rPr>
          <w:lang w:val="fi-FI"/>
        </w:rPr>
        <w:t>Suositus: uusi taulu varaus jossa yo lomakkeen tiedot. Tilaus-taulusta yhteys varaukselle. Tilaus-taulusta yhteys asiakkaalle. Miten käytetään: asiakas luo itse varauksen, koordinaattori sitten soittaessaan asiakkaalle luo tilauksen, linkittää siihen kyseisen varauksen, varmistaa asiakkaan (tarvittaessa luo uuden tai linkittää olemassa olevaan).</w:t>
      </w:r>
    </w:p>
    <w:p w14:paraId="04C8BE3B" w14:textId="77777777" w:rsidR="008F55D2" w:rsidRDefault="008F55D2">
      <w:pPr>
        <w:pStyle w:val="CommentText"/>
        <w:rPr>
          <w:lang w:val="fi-FI"/>
        </w:rPr>
      </w:pPr>
    </w:p>
    <w:p w14:paraId="177327B7" w14:textId="77777777" w:rsidR="008F55D2" w:rsidRDefault="008F55D2">
      <w:pPr>
        <w:pStyle w:val="CommentText"/>
        <w:rPr>
          <w:lang w:val="fi-FI"/>
        </w:rPr>
      </w:pPr>
      <w:r>
        <w:rPr>
          <w:lang w:val="fi-FI"/>
        </w:rPr>
        <w:t xml:space="preserve">Asiakas: ainakin sähköposti tarvitaan viestittelyyn. Myös pääkäyttäjällä olisi hyvä olla sähköposti (salasanan </w:t>
      </w:r>
      <w:proofErr w:type="gramStart"/>
      <w:r>
        <w:rPr>
          <w:lang w:val="fi-FI"/>
        </w:rPr>
        <w:t>palautus</w:t>
      </w:r>
      <w:proofErr w:type="gramEnd"/>
      <w:r>
        <w:rPr>
          <w:lang w:val="fi-FI"/>
        </w:rPr>
        <w:t xml:space="preserve"> kun unohtunut).</w:t>
      </w:r>
    </w:p>
    <w:p w14:paraId="776D5E50" w14:textId="77777777" w:rsidR="008F55D2" w:rsidRDefault="008F55D2">
      <w:pPr>
        <w:pStyle w:val="CommentText"/>
        <w:rPr>
          <w:lang w:val="fi-FI"/>
        </w:rPr>
      </w:pPr>
    </w:p>
    <w:p w14:paraId="3593E0BA" w14:textId="4B6B2D17" w:rsidR="00BF6D54" w:rsidRDefault="00BF6D54">
      <w:pPr>
        <w:pStyle w:val="CommentText"/>
        <w:rPr>
          <w:lang w:val="fi-FI"/>
        </w:rPr>
      </w:pPr>
      <w:r>
        <w:rPr>
          <w:lang w:val="fi-FI"/>
        </w:rPr>
        <w:t xml:space="preserve">Reitti: pois </w:t>
      </w:r>
      <w:proofErr w:type="spellStart"/>
      <w:r>
        <w:rPr>
          <w:lang w:val="fi-FI"/>
        </w:rPr>
        <w:t>reitintilauksetid</w:t>
      </w:r>
      <w:proofErr w:type="spellEnd"/>
      <w:r>
        <w:rPr>
          <w:lang w:val="fi-FI"/>
        </w:rPr>
        <w:t>, tilalle ainakin vuosi tai päiväys (mikä joulu kyseessä). Voisi olla myös kaupunki tms.</w:t>
      </w:r>
    </w:p>
    <w:p w14:paraId="69ADB141" w14:textId="47760C04" w:rsidR="00BF6D54" w:rsidRDefault="00BF6D54">
      <w:pPr>
        <w:pStyle w:val="CommentText"/>
        <w:rPr>
          <w:lang w:val="fi-FI"/>
        </w:rPr>
      </w:pPr>
    </w:p>
    <w:p w14:paraId="16B7C388" w14:textId="2CFD19B8" w:rsidR="00BF6D54" w:rsidRDefault="00BF6D54">
      <w:pPr>
        <w:pStyle w:val="CommentText"/>
        <w:rPr>
          <w:lang w:val="fi-FI"/>
        </w:rPr>
      </w:pPr>
      <w:r>
        <w:rPr>
          <w:lang w:val="fi-FI"/>
        </w:rPr>
        <w:t xml:space="preserve">Reitintilaukset: tänne </w:t>
      </w:r>
      <w:proofErr w:type="spellStart"/>
      <w:r>
        <w:rPr>
          <w:lang w:val="fi-FI"/>
        </w:rPr>
        <w:t>reittiid</w:t>
      </w:r>
      <w:proofErr w:type="spellEnd"/>
      <w:r>
        <w:rPr>
          <w:lang w:val="fi-FI"/>
        </w:rPr>
        <w:t xml:space="preserve"> mukaan, täällä varmaan tarvitaan sitten se kellonaika.</w:t>
      </w:r>
    </w:p>
    <w:p w14:paraId="601B16DC" w14:textId="77777777" w:rsidR="00BF6D54" w:rsidRDefault="00BF6D54">
      <w:pPr>
        <w:pStyle w:val="CommentText"/>
        <w:rPr>
          <w:lang w:val="fi-FI"/>
        </w:rPr>
      </w:pPr>
    </w:p>
    <w:p w14:paraId="5ECA7525" w14:textId="04D0739A" w:rsidR="008F55D2" w:rsidRPr="008F55D2" w:rsidRDefault="008F55D2">
      <w:pPr>
        <w:pStyle w:val="CommentText"/>
        <w:rPr>
          <w:lang w:val="fi-FI"/>
        </w:rPr>
      </w:pPr>
    </w:p>
  </w:comment>
  <w:comment w:id="143" w:author="Eerikki Maula" w:date="2019-04-10T08:22:00Z" w:initials="EM">
    <w:p w14:paraId="73E95C0B" w14:textId="071A57BD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Luo </w:t>
      </w:r>
      <w:r>
        <w:rPr>
          <w:lang w:val="fi-FI"/>
        </w:rPr>
        <w:t>tilauksen</w:t>
      </w:r>
      <w:r w:rsidRPr="001C0478">
        <w:rPr>
          <w:lang w:val="fi-FI"/>
        </w:rPr>
        <w:t xml:space="preserve"> (varauksen </w:t>
      </w:r>
      <w:proofErr w:type="gramStart"/>
      <w:r w:rsidRPr="001C0478">
        <w:rPr>
          <w:lang w:val="fi-FI"/>
        </w:rPr>
        <w:t>perusteella</w:t>
      </w:r>
      <w:proofErr w:type="gramEnd"/>
      <w:r w:rsidRPr="001C0478">
        <w:rPr>
          <w:lang w:val="fi-FI"/>
        </w:rPr>
        <w:t xml:space="preserve"> kun soitetaan asiakkaalle)</w:t>
      </w:r>
    </w:p>
    <w:p w14:paraId="079DE967" w14:textId="77777777" w:rsidR="001C0478" w:rsidRDefault="001C0478">
      <w:pPr>
        <w:pStyle w:val="CommentText"/>
        <w:rPr>
          <w:lang w:val="fi-FI"/>
        </w:rPr>
      </w:pPr>
    </w:p>
    <w:p w14:paraId="7D9EC46A" w14:textId="77777777" w:rsidR="001C0478" w:rsidRDefault="001C0478">
      <w:pPr>
        <w:pStyle w:val="CommentText"/>
        <w:rPr>
          <w:lang w:val="fi-FI"/>
        </w:rPr>
      </w:pPr>
      <w:r>
        <w:rPr>
          <w:lang w:val="fi-FI"/>
        </w:rPr>
        <w:t>Luo asiakkaan (ehkä edellisen yhteydessä)</w:t>
      </w:r>
    </w:p>
    <w:p w14:paraId="50662EB2" w14:textId="77777777" w:rsidR="001C0478" w:rsidRDefault="001C0478">
      <w:pPr>
        <w:pStyle w:val="CommentText"/>
        <w:rPr>
          <w:lang w:val="fi-FI"/>
        </w:rPr>
      </w:pPr>
    </w:p>
    <w:p w14:paraId="6299D0F9" w14:textId="77777777" w:rsidR="001C0478" w:rsidRDefault="001C0478">
      <w:pPr>
        <w:pStyle w:val="CommentText"/>
        <w:rPr>
          <w:lang w:val="fi-FI"/>
        </w:rPr>
      </w:pPr>
      <w:r>
        <w:rPr>
          <w:lang w:val="fi-FI"/>
        </w:rPr>
        <w:t>Muokkaa asiakasta</w:t>
      </w:r>
    </w:p>
    <w:p w14:paraId="18F89ABD" w14:textId="77777777" w:rsidR="001C0478" w:rsidRDefault="001C0478">
      <w:pPr>
        <w:pStyle w:val="CommentText"/>
        <w:rPr>
          <w:lang w:val="fi-FI"/>
        </w:rPr>
      </w:pPr>
    </w:p>
    <w:p w14:paraId="482B1EF1" w14:textId="77777777" w:rsidR="001C0478" w:rsidRDefault="001C0478">
      <w:pPr>
        <w:pStyle w:val="CommentText"/>
        <w:rPr>
          <w:lang w:val="fi-FI"/>
        </w:rPr>
      </w:pPr>
      <w:r>
        <w:rPr>
          <w:lang w:val="fi-FI"/>
        </w:rPr>
        <w:t>Hyväksyy uudet rekisteröinnit?? Tämä siis Joulupukin vahvistus?</w:t>
      </w:r>
    </w:p>
    <w:p w14:paraId="21E932FE" w14:textId="77777777" w:rsidR="001C0478" w:rsidRDefault="001C0478">
      <w:pPr>
        <w:pStyle w:val="CommentText"/>
        <w:rPr>
          <w:lang w:val="fi-FI"/>
        </w:rPr>
      </w:pPr>
    </w:p>
    <w:p w14:paraId="1D7D5686" w14:textId="77777777" w:rsidR="001C0478" w:rsidRDefault="001C0478">
      <w:pPr>
        <w:pStyle w:val="CommentText"/>
        <w:rPr>
          <w:lang w:val="fi-FI"/>
        </w:rPr>
      </w:pPr>
      <w:r>
        <w:rPr>
          <w:lang w:val="fi-FI"/>
        </w:rPr>
        <w:t>Luo reittejä -&gt; Reitin lisäys</w:t>
      </w:r>
    </w:p>
    <w:p w14:paraId="30693D7C" w14:textId="77777777" w:rsidR="001C0478" w:rsidRDefault="001C0478">
      <w:pPr>
        <w:pStyle w:val="CommentText"/>
        <w:rPr>
          <w:lang w:val="fi-FI"/>
        </w:rPr>
      </w:pPr>
    </w:p>
    <w:p w14:paraId="5488AD11" w14:textId="77777777" w:rsidR="001C0478" w:rsidRDefault="001C0478">
      <w:pPr>
        <w:pStyle w:val="CommentText"/>
        <w:rPr>
          <w:lang w:val="fi-FI"/>
        </w:rPr>
      </w:pPr>
      <w:r>
        <w:rPr>
          <w:lang w:val="fi-FI"/>
        </w:rPr>
        <w:t>Reitin hallinta (itse reitinaikojen muokkailu).</w:t>
      </w:r>
    </w:p>
    <w:p w14:paraId="11B2DB10" w14:textId="77777777" w:rsidR="001C0478" w:rsidRDefault="001C0478">
      <w:pPr>
        <w:pStyle w:val="CommentText"/>
        <w:rPr>
          <w:lang w:val="fi-FI"/>
        </w:rPr>
      </w:pPr>
    </w:p>
    <w:p w14:paraId="255E89A0" w14:textId="56F9EF7D" w:rsidR="001C0478" w:rsidRPr="001C0478" w:rsidRDefault="001C0478">
      <w:pPr>
        <w:pStyle w:val="CommentText"/>
        <w:rPr>
          <w:lang w:val="fi-FI"/>
        </w:rPr>
      </w:pPr>
      <w:r>
        <w:rPr>
          <w:lang w:val="fi-FI"/>
        </w:rPr>
        <w:t>Lähetä reitin aikataulu (sähköposti asiakkaille ja joulupukille).</w:t>
      </w:r>
    </w:p>
  </w:comment>
  <w:comment w:id="145" w:author="Eerikki Maula" w:date="2019-04-10T08:24:00Z" w:initials="EM">
    <w:p w14:paraId="4D656B19" w14:textId="4DB27822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Omat tiedot (esim. Muuttunut puhelinnumero)</w:t>
      </w:r>
    </w:p>
  </w:comment>
  <w:comment w:id="148" w:author="Eerikki Maula" w:date="2019-04-10T08:25:00Z" w:initials="EM">
    <w:p w14:paraId="52B77E5A" w14:textId="5BA1E7DB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Rautalankamalli </w:t>
      </w:r>
      <w:proofErr w:type="gramStart"/>
      <w:r w:rsidRPr="001C0478">
        <w:rPr>
          <w:lang w:val="fi-FI"/>
        </w:rPr>
        <w:t>tarvitaan</w:t>
      </w:r>
      <w:proofErr w:type="gramEnd"/>
      <w:r w:rsidRPr="001C0478">
        <w:rPr>
          <w:lang w:val="fi-FI"/>
        </w:rPr>
        <w:t xml:space="preserve"> vaikka käyttöliittymäsuunnitelma tuleekin mediapuolelta.</w:t>
      </w:r>
    </w:p>
  </w:comment>
  <w:comment w:id="157" w:author="Eerikki Maula" w:date="2019-04-10T08:26:00Z" w:initials="EM">
    <w:p w14:paraId="6D489F03" w14:textId="457A4829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Tätä ei muuten ollut siellä ylempänä, kannattaa lisätä käyttötapauskaavioon.</w:t>
      </w:r>
    </w:p>
  </w:comment>
  <w:comment w:id="158" w:author="Eerikki Maula" w:date="2019-04-10T08:26:00Z" w:initials="EM">
    <w:p w14:paraId="7F2F20E3" w14:textId="45A09191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Ei kai teillä ole yleistä toimintoa poistelu? </w:t>
      </w:r>
      <w:r>
        <w:rPr>
          <w:lang w:val="fi-FI"/>
        </w:rPr>
        <w:t xml:space="preserve">Kannattaa tehdä oma Pukin poisto ja Tilauksen poisto. Entä asiakkaan poisto? Voi olla oleellinenkin asia, jos asiakas </w:t>
      </w:r>
      <w:proofErr w:type="gramStart"/>
      <w:r>
        <w:rPr>
          <w:lang w:val="fi-FI"/>
        </w:rPr>
        <w:t>ilmoittaa</w:t>
      </w:r>
      <w:proofErr w:type="gramEnd"/>
      <w:r>
        <w:rPr>
          <w:lang w:val="fi-FI"/>
        </w:rPr>
        <w:t xml:space="preserve"> ettei halua tietojaan säilytettävän tällaisessa järjestelmässä.</w:t>
      </w:r>
    </w:p>
  </w:comment>
  <w:comment w:id="165" w:author="Eerikki Maula" w:date="2019-04-10T08:28:00Z" w:initials="EM">
    <w:p w14:paraId="3BFD3CDF" w14:textId="37BB8B43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Ehkä sähköpostien lähettäminen kuuluisi tähän. </w:t>
      </w:r>
    </w:p>
  </w:comment>
  <w:comment w:id="173" w:author="Eerikki Maula" w:date="2019-04-10T08:28:00Z" w:initials="EM">
    <w:p w14:paraId="30DA4B34" w14:textId="2FCF4BD9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Näitä ei vielä tarvitse kirjata. Toteutuksen myötä voi tulla mieleen sellaisia joita kirjataan tänn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9E7035B" w15:done="0"/>
  <w15:commentEx w15:paraId="516C9CDC" w15:done="0"/>
  <w15:commentEx w15:paraId="0FC29C7D" w15:done="0"/>
  <w15:commentEx w15:paraId="59A854E5" w15:done="0"/>
  <w15:commentEx w15:paraId="6E18EAF0" w15:done="0"/>
  <w15:commentEx w15:paraId="4D099FD7" w15:done="0"/>
  <w15:commentEx w15:paraId="6E5D20ED" w15:done="0"/>
  <w15:commentEx w15:paraId="5ECA7525" w15:done="0"/>
  <w15:commentEx w15:paraId="255E89A0" w15:done="0"/>
  <w15:commentEx w15:paraId="4D656B19" w15:done="0"/>
  <w15:commentEx w15:paraId="52B77E5A" w15:done="0"/>
  <w15:commentEx w15:paraId="6D489F03" w15:done="0"/>
  <w15:commentEx w15:paraId="7F2F20E3" w15:done="0"/>
  <w15:commentEx w15:paraId="3BFD3CDF" w15:done="0"/>
  <w15:commentEx w15:paraId="30DA4B34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008AF7" w14:textId="77777777" w:rsidR="00CB6C19" w:rsidRDefault="00CB6C19" w:rsidP="00152E6E">
      <w:pPr>
        <w:spacing w:after="0" w:line="240" w:lineRule="auto"/>
      </w:pPr>
      <w:r>
        <w:separator/>
      </w:r>
    </w:p>
  </w:endnote>
  <w:endnote w:type="continuationSeparator" w:id="0">
    <w:p w14:paraId="5AD25BEB" w14:textId="77777777" w:rsidR="00CB6C19" w:rsidRDefault="00CB6C19" w:rsidP="0015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9A703D" w14:textId="77777777" w:rsidR="00CB6C19" w:rsidRDefault="00CB6C19" w:rsidP="00152E6E">
      <w:pPr>
        <w:spacing w:after="0" w:line="240" w:lineRule="auto"/>
      </w:pPr>
      <w:r>
        <w:separator/>
      </w:r>
    </w:p>
  </w:footnote>
  <w:footnote w:type="continuationSeparator" w:id="0">
    <w:p w14:paraId="39FA6D4A" w14:textId="77777777" w:rsidR="00CB6C19" w:rsidRDefault="00CB6C19" w:rsidP="00152E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B664B0" w14:textId="77777777" w:rsidR="005D78A9" w:rsidRDefault="005D78A9">
    <w:pPr>
      <w:pStyle w:val="Header"/>
    </w:pPr>
    <w:proofErr w:type="spellStart"/>
    <w:r>
      <w:t>Joulupukkiprojekti</w:t>
    </w:r>
    <w:proofErr w:type="spellEnd"/>
    <w:r>
      <w:tab/>
      <w:t>TREDU</w:t>
    </w:r>
  </w:p>
  <w:p w14:paraId="09419593" w14:textId="77777777" w:rsidR="005D78A9" w:rsidRDefault="005D78A9">
    <w:pPr>
      <w:pStyle w:val="Header"/>
    </w:pPr>
    <w:r>
      <w:t>PPP</w:t>
    </w:r>
    <w:r>
      <w:tab/>
    </w:r>
    <w:r>
      <w:rPr>
        <w:lang w:val="fi-FI"/>
      </w:rPr>
      <w:t>29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62290"/>
    <w:multiLevelType w:val="hybridMultilevel"/>
    <w:tmpl w:val="002A8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C96"/>
    <w:multiLevelType w:val="multilevel"/>
    <w:tmpl w:val="A9AE1E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5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157F50C8"/>
    <w:multiLevelType w:val="hybridMultilevel"/>
    <w:tmpl w:val="65AA815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611A5C"/>
    <w:multiLevelType w:val="multilevel"/>
    <w:tmpl w:val="D8363BD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20" w:hanging="1800"/>
      </w:pPr>
      <w:rPr>
        <w:rFonts w:hint="default"/>
      </w:rPr>
    </w:lvl>
  </w:abstractNum>
  <w:abstractNum w:abstractNumId="4" w15:restartNumberingAfterBreak="0">
    <w:nsid w:val="36202F41"/>
    <w:multiLevelType w:val="hybridMultilevel"/>
    <w:tmpl w:val="D362D57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DB169A"/>
    <w:multiLevelType w:val="hybridMultilevel"/>
    <w:tmpl w:val="29E24C2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7335A4"/>
    <w:multiLevelType w:val="hybridMultilevel"/>
    <w:tmpl w:val="C1D248E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ED71CD"/>
    <w:multiLevelType w:val="hybridMultilevel"/>
    <w:tmpl w:val="17C406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E049BF"/>
    <w:multiLevelType w:val="multilevel"/>
    <w:tmpl w:val="D6C6E9C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9" w15:restartNumberingAfterBreak="0">
    <w:nsid w:val="6B2C565C"/>
    <w:multiLevelType w:val="hybridMultilevel"/>
    <w:tmpl w:val="92FC50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5"/>
  </w:num>
  <w:num w:numId="5">
    <w:abstractNumId w:val="4"/>
  </w:num>
  <w:num w:numId="6">
    <w:abstractNumId w:val="0"/>
  </w:num>
  <w:num w:numId="7">
    <w:abstractNumId w:val="9"/>
  </w:num>
  <w:num w:numId="8">
    <w:abstractNumId w:val="1"/>
  </w:num>
  <w:num w:numId="9">
    <w:abstractNumId w:val="3"/>
  </w:num>
  <w:num w:numId="10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ildén Antti Juhani">
    <w15:presenceInfo w15:providerId="AD" w15:userId="S-1-5-21-2746947490-2223147046-255979121-65259"/>
  </w15:person>
  <w15:person w15:author="Eerikki Maula">
    <w15:presenceInfo w15:providerId="AD" w15:userId="S-1-5-21-2746947490-2223147046-255979121-50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trackRevision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819"/>
    <w:rsid w:val="0001423C"/>
    <w:rsid w:val="000B6694"/>
    <w:rsid w:val="00102A2F"/>
    <w:rsid w:val="001148F8"/>
    <w:rsid w:val="00152E6E"/>
    <w:rsid w:val="00194A14"/>
    <w:rsid w:val="001A6180"/>
    <w:rsid w:val="001C0478"/>
    <w:rsid w:val="001F7A69"/>
    <w:rsid w:val="0028665C"/>
    <w:rsid w:val="002F16F8"/>
    <w:rsid w:val="002F3768"/>
    <w:rsid w:val="0031032C"/>
    <w:rsid w:val="00372CA3"/>
    <w:rsid w:val="003B147F"/>
    <w:rsid w:val="00432651"/>
    <w:rsid w:val="00436932"/>
    <w:rsid w:val="004824ED"/>
    <w:rsid w:val="005A0A9A"/>
    <w:rsid w:val="005D78A9"/>
    <w:rsid w:val="00652C7B"/>
    <w:rsid w:val="006B3B96"/>
    <w:rsid w:val="007066C5"/>
    <w:rsid w:val="007225C8"/>
    <w:rsid w:val="00766C72"/>
    <w:rsid w:val="0076742B"/>
    <w:rsid w:val="007B2E64"/>
    <w:rsid w:val="00891819"/>
    <w:rsid w:val="008A7619"/>
    <w:rsid w:val="008F55D2"/>
    <w:rsid w:val="00922155"/>
    <w:rsid w:val="00926DC8"/>
    <w:rsid w:val="009A49E8"/>
    <w:rsid w:val="00AA7753"/>
    <w:rsid w:val="00AD7E87"/>
    <w:rsid w:val="00B1088F"/>
    <w:rsid w:val="00B67EA7"/>
    <w:rsid w:val="00BF6D54"/>
    <w:rsid w:val="00C65116"/>
    <w:rsid w:val="00CB6C19"/>
    <w:rsid w:val="00CD0A7F"/>
    <w:rsid w:val="00CE5672"/>
    <w:rsid w:val="00D668C3"/>
    <w:rsid w:val="00DD14C6"/>
    <w:rsid w:val="00EF227A"/>
    <w:rsid w:val="00EF48A7"/>
    <w:rsid w:val="00F70BB2"/>
    <w:rsid w:val="00FC2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5CB390"/>
  <w15:chartTrackingRefBased/>
  <w15:docId w15:val="{56926FBC-71B1-44CC-8EA0-B81C8BBA0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6D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6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891819"/>
    <w:pPr>
      <w:spacing w:after="0" w:line="240" w:lineRule="auto"/>
    </w:pPr>
    <w:rPr>
      <w:rFonts w:eastAsiaTheme="minorEastAsia"/>
      <w:lang w:val="fi-FI" w:eastAsia="fi-FI"/>
    </w:rPr>
  </w:style>
  <w:style w:type="character" w:customStyle="1" w:styleId="NoSpacingChar">
    <w:name w:val="No Spacing Char"/>
    <w:basedOn w:val="DefaultParagraphFont"/>
    <w:link w:val="NoSpacing"/>
    <w:uiPriority w:val="1"/>
    <w:rsid w:val="00891819"/>
    <w:rPr>
      <w:rFonts w:eastAsiaTheme="minorEastAsia"/>
      <w:lang w:val="fi-FI" w:eastAsia="fi-FI"/>
    </w:rPr>
  </w:style>
  <w:style w:type="table" w:styleId="TableGrid">
    <w:name w:val="Table Grid"/>
    <w:basedOn w:val="TableNormal"/>
    <w:uiPriority w:val="39"/>
    <w:rsid w:val="007B2E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7B2E6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1Char">
    <w:name w:val="Heading 1 Char"/>
    <w:basedOn w:val="DefaultParagraphFont"/>
    <w:link w:val="Heading1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6DC8"/>
    <w:pPr>
      <w:outlineLvl w:val="9"/>
    </w:pPr>
    <w:rPr>
      <w:lang w:val="fi-FI" w:eastAsia="fi-FI"/>
    </w:rPr>
  </w:style>
  <w:style w:type="paragraph" w:styleId="ListParagraph">
    <w:name w:val="List Paragraph"/>
    <w:basedOn w:val="Normal"/>
    <w:uiPriority w:val="34"/>
    <w:qFormat/>
    <w:rsid w:val="00926DC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2E6E"/>
  </w:style>
  <w:style w:type="paragraph" w:styleId="Footer">
    <w:name w:val="footer"/>
    <w:basedOn w:val="Normal"/>
    <w:link w:val="Foot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2E6E"/>
  </w:style>
  <w:style w:type="paragraph" w:styleId="TOC1">
    <w:name w:val="toc 1"/>
    <w:basedOn w:val="Normal"/>
    <w:next w:val="Normal"/>
    <w:autoRedefine/>
    <w:uiPriority w:val="39"/>
    <w:unhideWhenUsed/>
    <w:rsid w:val="00C6511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6511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65116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8F55D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F55D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F55D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F55D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F55D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55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55D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http://partiopukki.fi/2018/lomake.html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3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4.vsdx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openxmlformats.org/officeDocument/2006/relationships/package" Target="embeddings/Microsoft_Visio_Drawing3.vsdx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5E09507A43354AA9FDF79C9994D61B" ma:contentTypeVersion="2" ma:contentTypeDescription="Create a new document." ma:contentTypeScope="" ma:versionID="6c9d103f07fc1b3e709f59aff2278698">
  <xsd:schema xmlns:xsd="http://www.w3.org/2001/XMLSchema" xmlns:xs="http://www.w3.org/2001/XMLSchema" xmlns:p="http://schemas.microsoft.com/office/2006/metadata/properties" xmlns:ns2="92c98d0b-e15e-4392-92f5-3f454bc14378" targetNamespace="http://schemas.microsoft.com/office/2006/metadata/properties" ma:root="true" ma:fieldsID="a7a4d39dd749f508f16db05ca3a7d326" ns2:_="">
    <xsd:import namespace="92c98d0b-e15e-4392-92f5-3f454bc143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98d0b-e15e-4392-92f5-3f454bc143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591312-DFD7-49AD-A05F-C1F1D3B080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c98d0b-e15e-4392-92f5-3f454bc143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65582CF-A766-4A5D-BA31-DB91E614D6E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7A66C3C-74AE-4202-BD86-6396B5DE09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7D98AE6-7D3B-477F-B717-F84FEEC66A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16</Pages>
  <Words>1122</Words>
  <Characters>9096</Characters>
  <Application>Microsoft Office Word</Application>
  <DocSecurity>0</DocSecurity>
  <Lines>75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10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PPP</dc:creator>
  <cp:keywords/>
  <dc:description/>
  <cp:lastModifiedBy>Hildén Antti Juhani</cp:lastModifiedBy>
  <cp:revision>7</cp:revision>
  <dcterms:created xsi:type="dcterms:W3CDTF">2019-04-10T05:08:00Z</dcterms:created>
  <dcterms:modified xsi:type="dcterms:W3CDTF">2019-04-10T0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5E09507A43354AA9FDF79C9994D61B</vt:lpwstr>
  </property>
</Properties>
</file>